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79783" w14:textId="6790EC22" w:rsidR="00A218E2" w:rsidRPr="00A13751" w:rsidRDefault="00A218E2" w:rsidP="00C9321B">
      <w:pPr>
        <w:spacing w:after="60" w:line="240" w:lineRule="auto"/>
        <w:jc w:val="center"/>
        <w:rPr>
          <w:rFonts w:ascii="Times New Roman" w:hAnsi="Times New Roman" w:cs="Times New Roman"/>
          <w:b/>
          <w:sz w:val="32"/>
          <w:szCs w:val="20"/>
        </w:rPr>
      </w:pPr>
      <w:r w:rsidRPr="00A13751">
        <w:rPr>
          <w:rFonts w:ascii="Times New Roman" w:hAnsi="Times New Roman" w:cs="Times New Roman"/>
          <w:b/>
          <w:sz w:val="32"/>
          <w:szCs w:val="20"/>
        </w:rPr>
        <w:t xml:space="preserve">Rel.17 </w:t>
      </w:r>
      <w:r w:rsidR="00DF5011">
        <w:rPr>
          <w:rFonts w:ascii="Times New Roman" w:hAnsi="Times New Roman" w:cs="Times New Roman"/>
          <w:b/>
          <w:sz w:val="32"/>
          <w:szCs w:val="20"/>
        </w:rPr>
        <w:t>NR-</w:t>
      </w:r>
      <w:r w:rsidRPr="00A13751">
        <w:rPr>
          <w:rFonts w:ascii="Times New Roman" w:hAnsi="Times New Roman" w:cs="Times New Roman"/>
          <w:b/>
          <w:sz w:val="32"/>
          <w:szCs w:val="20"/>
        </w:rPr>
        <w:t>FeMIMO EVM Offline Discussion</w:t>
      </w:r>
    </w:p>
    <w:p w14:paraId="11EC3D08" w14:textId="1F8DEB44" w:rsidR="00A218E2" w:rsidRDefault="00A218E2" w:rsidP="00C9321B">
      <w:pPr>
        <w:spacing w:after="60" w:line="240" w:lineRule="auto"/>
        <w:rPr>
          <w:rFonts w:ascii="Times New Roman" w:hAnsi="Times New Roman" w:cs="Times New Roman"/>
          <w:sz w:val="20"/>
          <w:szCs w:val="20"/>
        </w:rPr>
      </w:pPr>
    </w:p>
    <w:p w14:paraId="228747AD" w14:textId="2609C024" w:rsidR="00E81ADF" w:rsidRDefault="00E81ADF"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offline discussion on EVM</w:t>
      </w:r>
      <w:r w:rsidR="00A13751">
        <w:rPr>
          <w:rFonts w:ascii="Times New Roman" w:hAnsi="Times New Roman" w:cs="Times New Roman"/>
          <w:sz w:val="20"/>
          <w:szCs w:val="20"/>
        </w:rPr>
        <w:t xml:space="preserve"> is divided into two phases:</w:t>
      </w:r>
    </w:p>
    <w:p w14:paraId="18DF02D2"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 xml:space="preserve">Phase 1: Assessment on the need for additional EVM agreements </w:t>
      </w:r>
      <w:r w:rsidRPr="00A13751">
        <w:rPr>
          <w:bCs/>
          <w:sz w:val="20"/>
          <w:u w:val="single"/>
        </w:rPr>
        <w:t>beyond what we already have in Rel.16</w:t>
      </w:r>
      <w:r w:rsidRPr="00A13751">
        <w:rPr>
          <w:sz w:val="20"/>
        </w:rPr>
        <w:t xml:space="preserve"> for each item in the WID + a list of high-level aspects</w:t>
      </w:r>
    </w:p>
    <w:p w14:paraId="3E7BEA56"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Phase 2: Details of simulation assumptions for each item</w:t>
      </w:r>
    </w:p>
    <w:p w14:paraId="2C74136F" w14:textId="77777777" w:rsidR="00E81ADF" w:rsidRPr="00A218E2" w:rsidRDefault="00E81ADF" w:rsidP="00FE60BC">
      <w:pPr>
        <w:snapToGrid w:val="0"/>
        <w:spacing w:after="60" w:line="240" w:lineRule="auto"/>
        <w:rPr>
          <w:rFonts w:ascii="Times New Roman" w:hAnsi="Times New Roman" w:cs="Times New Roman"/>
          <w:sz w:val="20"/>
          <w:szCs w:val="20"/>
        </w:rPr>
      </w:pPr>
    </w:p>
    <w:p w14:paraId="758510CD" w14:textId="5A5636F5" w:rsidR="00832B25" w:rsidRPr="00A13751" w:rsidRDefault="00832B25" w:rsidP="00A0256A">
      <w:pPr>
        <w:pStyle w:val="ListParagraph"/>
        <w:numPr>
          <w:ilvl w:val="0"/>
          <w:numId w:val="39"/>
        </w:numPr>
        <w:snapToGrid w:val="0"/>
        <w:spacing w:before="0" w:beforeAutospacing="0" w:after="60" w:afterAutospacing="0"/>
        <w:rPr>
          <w:rFonts w:ascii="Arial" w:hAnsi="Arial" w:cs="Arial"/>
          <w:sz w:val="28"/>
          <w:szCs w:val="20"/>
        </w:rPr>
      </w:pPr>
      <w:r w:rsidRPr="00A13751">
        <w:rPr>
          <w:rFonts w:ascii="Arial" w:hAnsi="Arial" w:cs="Arial"/>
          <w:sz w:val="28"/>
          <w:szCs w:val="20"/>
        </w:rPr>
        <w:t>Phase 1</w:t>
      </w:r>
    </w:p>
    <w:p w14:paraId="38873F8D" w14:textId="77777777" w:rsidR="00A13751" w:rsidRPr="009966A9" w:rsidRDefault="00A13751" w:rsidP="00FE60BC">
      <w:pPr>
        <w:snapToGrid w:val="0"/>
        <w:spacing w:after="60" w:line="240" w:lineRule="auto"/>
        <w:rPr>
          <w:rFonts w:ascii="Arial" w:hAnsi="Arial" w:cs="Arial"/>
          <w:sz w:val="20"/>
          <w:szCs w:val="20"/>
        </w:rPr>
      </w:pPr>
    </w:p>
    <w:p w14:paraId="78D3D8DD" w14:textId="4227E92B" w:rsidR="00200BDF"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Summary</w:t>
      </w:r>
      <w:r w:rsidR="00200BDF" w:rsidRPr="00A13751">
        <w:rPr>
          <w:rFonts w:ascii="Arial" w:hAnsi="Arial" w:cs="Arial"/>
          <w:sz w:val="22"/>
          <w:szCs w:val="20"/>
        </w:rPr>
        <w:t>: observation and proposal</w:t>
      </w:r>
    </w:p>
    <w:p w14:paraId="547295E7" w14:textId="77777777" w:rsidR="00FE60BC" w:rsidRDefault="00200BDF" w:rsidP="004960C0">
      <w:pPr>
        <w:snapToGrid w:val="0"/>
        <w:spacing w:after="60" w:line="240" w:lineRule="auto"/>
        <w:jc w:val="both"/>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w:t>
      </w:r>
      <w:r w:rsidR="00FE60BC">
        <w:rPr>
          <w:rFonts w:ascii="Times New Roman" w:hAnsi="Times New Roman" w:cs="Times New Roman"/>
          <w:sz w:val="20"/>
          <w:szCs w:val="20"/>
        </w:rPr>
        <w:t xml:space="preserve"> from companies’ views:</w:t>
      </w:r>
    </w:p>
    <w:p w14:paraId="490D1E65" w14:textId="00D6DD7E" w:rsidR="00200BDF"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1, 2a, 2d, 3, and 4: the majority of, if not all, companies see the need for additional EVM agreements beyond Rel.16. </w:t>
      </w:r>
    </w:p>
    <w:p w14:paraId="3E4E5421" w14:textId="595F88AB" w:rsidR="00071485"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2b and 2c: the majority of companies do not see the need for additional EVM agreements beyond Rel.16 </w:t>
      </w:r>
    </w:p>
    <w:p w14:paraId="410AEAF4" w14:textId="77577F7E" w:rsidR="00071485" w:rsidRDefault="00071485" w:rsidP="00A0256A">
      <w:pPr>
        <w:pStyle w:val="ListParagraph"/>
        <w:numPr>
          <w:ilvl w:val="1"/>
          <w:numId w:val="41"/>
        </w:numPr>
        <w:snapToGrid w:val="0"/>
        <w:spacing w:before="0" w:beforeAutospacing="0" w:after="60" w:afterAutospacing="0"/>
        <w:jc w:val="both"/>
        <w:rPr>
          <w:sz w:val="20"/>
          <w:szCs w:val="20"/>
        </w:rPr>
      </w:pPr>
      <w:r>
        <w:rPr>
          <w:sz w:val="20"/>
          <w:szCs w:val="20"/>
        </w:rPr>
        <w:t>It is pointed out that the antenna</w:t>
      </w:r>
      <w:r w:rsidR="00792E63">
        <w:rPr>
          <w:sz w:val="20"/>
          <w:szCs w:val="20"/>
        </w:rPr>
        <w:t xml:space="preserve"> configuration for multi-panel UE, if used for 2b and 2c, can follow the outcome from item 1 discussion</w:t>
      </w:r>
    </w:p>
    <w:p w14:paraId="72C307D2" w14:textId="02CBAC12" w:rsidR="00792E63" w:rsidRDefault="00792E63" w:rsidP="00A0256A">
      <w:pPr>
        <w:pStyle w:val="ListParagraph"/>
        <w:numPr>
          <w:ilvl w:val="1"/>
          <w:numId w:val="41"/>
        </w:numPr>
        <w:snapToGrid w:val="0"/>
        <w:spacing w:before="0" w:beforeAutospacing="0" w:after="60" w:afterAutospacing="0"/>
        <w:jc w:val="both"/>
        <w:rPr>
          <w:sz w:val="20"/>
          <w:szCs w:val="20"/>
        </w:rPr>
      </w:pPr>
      <w:r>
        <w:rPr>
          <w:sz w:val="20"/>
          <w:szCs w:val="20"/>
        </w:rPr>
        <w:t xml:space="preserve">For item 2c, </w:t>
      </w:r>
      <w:r w:rsidR="004960C0">
        <w:rPr>
          <w:sz w:val="20"/>
          <w:szCs w:val="20"/>
        </w:rPr>
        <w:t xml:space="preserve">an </w:t>
      </w:r>
      <w:r w:rsidR="00010CAA">
        <w:rPr>
          <w:sz w:val="20"/>
          <w:szCs w:val="20"/>
        </w:rPr>
        <w:t xml:space="preserve">assumption </w:t>
      </w:r>
      <w:r w:rsidR="00DF5011">
        <w:rPr>
          <w:sz w:val="20"/>
          <w:szCs w:val="20"/>
        </w:rPr>
        <w:t>on</w:t>
      </w:r>
      <w:r w:rsidR="00010CAA">
        <w:rPr>
          <w:sz w:val="20"/>
          <w:szCs w:val="20"/>
        </w:rPr>
        <w:t xml:space="preserve"> pre-determined SNR </w:t>
      </w:r>
      <w:r w:rsidR="00DF5011">
        <w:rPr>
          <w:sz w:val="20"/>
          <w:szCs w:val="20"/>
        </w:rPr>
        <w:t>offset</w:t>
      </w:r>
      <w:r w:rsidR="004960C0">
        <w:rPr>
          <w:sz w:val="20"/>
          <w:szCs w:val="20"/>
        </w:rPr>
        <w:t>s</w:t>
      </w:r>
      <w:r w:rsidR="00DF5011">
        <w:rPr>
          <w:sz w:val="20"/>
          <w:szCs w:val="20"/>
        </w:rPr>
        <w:t xml:space="preserve"> </w:t>
      </w:r>
      <w:r w:rsidR="004960C0">
        <w:rPr>
          <w:sz w:val="20"/>
          <w:szCs w:val="20"/>
        </w:rPr>
        <w:t xml:space="preserve">for emulating distances from the UE to the TRPs can be </w:t>
      </w:r>
      <w:r w:rsidR="00C00798">
        <w:rPr>
          <w:sz w:val="20"/>
          <w:szCs w:val="20"/>
        </w:rPr>
        <w:t>used for LLS</w:t>
      </w:r>
    </w:p>
    <w:p w14:paraId="40DA60E6" w14:textId="63D523CF" w:rsidR="00C00798" w:rsidRDefault="00C00798" w:rsidP="004960C0">
      <w:pPr>
        <w:snapToGrid w:val="0"/>
        <w:spacing w:after="60" w:line="240" w:lineRule="auto"/>
        <w:jc w:val="both"/>
        <w:rPr>
          <w:rFonts w:ascii="Times New Roman" w:hAnsi="Times New Roman" w:cs="Times New Roman"/>
          <w:sz w:val="20"/>
          <w:szCs w:val="20"/>
        </w:rPr>
      </w:pPr>
    </w:p>
    <w:p w14:paraId="56754CA2" w14:textId="259ADB43" w:rsidR="00200BDF" w:rsidRDefault="004960C0" w:rsidP="004960C0">
      <w:p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Based on companies’ views, the following proposal on how to proceed with Phase 2 is made:</w:t>
      </w:r>
    </w:p>
    <w:p w14:paraId="618FD608" w14:textId="77777777" w:rsidR="004960C0" w:rsidRDefault="004960C0" w:rsidP="004960C0">
      <w:pPr>
        <w:snapToGrid w:val="0"/>
        <w:spacing w:after="60" w:line="240" w:lineRule="auto"/>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4960C0" w14:paraId="175AB2F3" w14:textId="77777777" w:rsidTr="004960C0">
        <w:tc>
          <w:tcPr>
            <w:tcW w:w="9350" w:type="dxa"/>
          </w:tcPr>
          <w:p w14:paraId="78111581" w14:textId="52DC8E36" w:rsidR="004960C0" w:rsidRDefault="004960C0" w:rsidP="004960C0">
            <w:pPr>
              <w:snapToGrid w:val="0"/>
              <w:spacing w:after="60"/>
              <w:jc w:val="both"/>
              <w:rPr>
                <w:rFonts w:ascii="Times New Roman" w:hAnsi="Times New Roman" w:cs="Times New Roman"/>
                <w:sz w:val="20"/>
                <w:szCs w:val="20"/>
              </w:rPr>
            </w:pPr>
            <w:r w:rsidRPr="00C00798">
              <w:rPr>
                <w:rFonts w:ascii="Times New Roman" w:hAnsi="Times New Roman" w:cs="Times New Roman"/>
                <w:b/>
                <w:sz w:val="20"/>
                <w:szCs w:val="20"/>
                <w:u w:val="single"/>
              </w:rPr>
              <w:t>Proposal</w:t>
            </w:r>
            <w:r>
              <w:rPr>
                <w:rFonts w:ascii="Times New Roman" w:hAnsi="Times New Roman" w:cs="Times New Roman"/>
                <w:sz w:val="20"/>
                <w:szCs w:val="20"/>
              </w:rPr>
              <w:t xml:space="preserve">: On the EVM for Rel.17 NR-FeMIMO, i.e. the need for </w:t>
            </w:r>
            <w:r w:rsidRPr="004960C0">
              <w:rPr>
                <w:rFonts w:ascii="Times New Roman" w:hAnsi="Times New Roman" w:cs="Times New Roman"/>
                <w:sz w:val="20"/>
                <w:szCs w:val="20"/>
                <w:u w:val="single"/>
              </w:rPr>
              <w:t>additional</w:t>
            </w:r>
            <w:r>
              <w:rPr>
                <w:rFonts w:ascii="Times New Roman" w:hAnsi="Times New Roman" w:cs="Times New Roman"/>
                <w:sz w:val="20"/>
                <w:szCs w:val="20"/>
              </w:rPr>
              <w:t xml:space="preserve"> EVM agreements beyond Rel.16: </w:t>
            </w:r>
          </w:p>
          <w:p w14:paraId="1C62F1D1" w14:textId="50389437" w:rsidR="004960C0"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Phase 2 of the EVM discussion comprises </w:t>
            </w:r>
            <w:r w:rsidR="00C00798">
              <w:rPr>
                <w:sz w:val="20"/>
                <w:szCs w:val="20"/>
              </w:rPr>
              <w:t>i</w:t>
            </w:r>
            <w:r>
              <w:rPr>
                <w:sz w:val="20"/>
                <w:szCs w:val="20"/>
              </w:rPr>
              <w:t>tems 1, 2a, 2d, 3, and 4</w:t>
            </w:r>
            <w:r w:rsidR="00C00798">
              <w:rPr>
                <w:sz w:val="20"/>
                <w:szCs w:val="20"/>
              </w:rPr>
              <w:t xml:space="preserve"> only</w:t>
            </w:r>
          </w:p>
          <w:p w14:paraId="4241F015" w14:textId="2DFC2EA4" w:rsidR="00C00798"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For </w:t>
            </w:r>
            <w:r w:rsidR="00C00798">
              <w:rPr>
                <w:sz w:val="20"/>
                <w:szCs w:val="20"/>
              </w:rPr>
              <w:t>items 2b and 2c, beyond the agreed Rel.16 EVM:</w:t>
            </w:r>
            <w:r w:rsidR="00C00798" w:rsidRPr="00C00798">
              <w:rPr>
                <w:sz w:val="20"/>
                <w:szCs w:val="20"/>
              </w:rPr>
              <w:t xml:space="preserve"> </w:t>
            </w:r>
          </w:p>
          <w:p w14:paraId="6FFA9634" w14:textId="77777777" w:rsidR="004960C0"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Antenna configuration for multi-panel UE, if used, will follow the outcome from item 1 discussion</w:t>
            </w:r>
          </w:p>
          <w:p w14:paraId="204522F4" w14:textId="6AAD3E18" w:rsidR="00C00798" w:rsidRPr="00C00798"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 xml:space="preserve">For item 2c, </w:t>
            </w:r>
            <w:r w:rsidR="00C00798">
              <w:rPr>
                <w:sz w:val="20"/>
                <w:szCs w:val="20"/>
              </w:rPr>
              <w:t xml:space="preserve">the assumed </w:t>
            </w:r>
            <w:r>
              <w:rPr>
                <w:sz w:val="20"/>
                <w:szCs w:val="20"/>
              </w:rPr>
              <w:t xml:space="preserve">pre-determined SNR offsets for </w:t>
            </w:r>
            <w:r w:rsidR="00C00798">
              <w:rPr>
                <w:sz w:val="20"/>
                <w:szCs w:val="20"/>
              </w:rPr>
              <w:t>emulating</w:t>
            </w:r>
            <w:r>
              <w:rPr>
                <w:sz w:val="20"/>
                <w:szCs w:val="20"/>
              </w:rPr>
              <w:t xml:space="preserve"> distances from the UE to the TRPs </w:t>
            </w:r>
            <w:r w:rsidR="00C00798">
              <w:rPr>
                <w:sz w:val="20"/>
                <w:szCs w:val="20"/>
              </w:rPr>
              <w:t>is to be stated if LLS is used</w:t>
            </w:r>
          </w:p>
        </w:tc>
      </w:tr>
    </w:tbl>
    <w:p w14:paraId="3CE0B7F7" w14:textId="77777777" w:rsidR="004960C0" w:rsidRDefault="004960C0" w:rsidP="00FE60BC">
      <w:pPr>
        <w:snapToGrid w:val="0"/>
        <w:spacing w:after="60" w:line="240" w:lineRule="auto"/>
        <w:rPr>
          <w:rFonts w:ascii="Times New Roman" w:hAnsi="Times New Roman" w:cs="Times New Roman"/>
          <w:sz w:val="20"/>
          <w:szCs w:val="20"/>
        </w:rPr>
      </w:pPr>
    </w:p>
    <w:p w14:paraId="784A57C1" w14:textId="22801071" w:rsidR="004960C0" w:rsidRPr="00200BDF" w:rsidRDefault="004960C0" w:rsidP="00FE60BC">
      <w:pPr>
        <w:snapToGrid w:val="0"/>
        <w:spacing w:after="60" w:line="240" w:lineRule="auto"/>
        <w:rPr>
          <w:rFonts w:ascii="Times New Roman" w:hAnsi="Times New Roman" w:cs="Times New Roman"/>
          <w:sz w:val="20"/>
          <w:szCs w:val="20"/>
        </w:rPr>
      </w:pPr>
    </w:p>
    <w:p w14:paraId="614B0AA0" w14:textId="0EE3B7F0" w:rsidR="00832B25"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Compilation of companies’ views</w:t>
      </w:r>
    </w:p>
    <w:p w14:paraId="7C76A942" w14:textId="5BDEF1EB" w:rsidR="008561F4" w:rsidRDefault="00B568B9"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following question was posed for Phase 1:</w:t>
      </w:r>
    </w:p>
    <w:p w14:paraId="12F3B524" w14:textId="77777777" w:rsidR="000F6B41" w:rsidRDefault="000F6B41" w:rsidP="00FE60BC">
      <w:pPr>
        <w:snapToGrid w:val="0"/>
        <w:spacing w:after="60" w:line="240" w:lineRule="auto"/>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B568B9" w14:paraId="286AAD4A" w14:textId="77777777" w:rsidTr="00B568B9">
        <w:tc>
          <w:tcPr>
            <w:tcW w:w="9350" w:type="dxa"/>
          </w:tcPr>
          <w:p w14:paraId="2B8CF3C7" w14:textId="77777777" w:rsidR="00B568B9" w:rsidRPr="00A218E2" w:rsidRDefault="00B568B9" w:rsidP="00B568B9">
            <w:pPr>
              <w:snapToGrid w:val="0"/>
              <w:spacing w:after="60"/>
              <w:rPr>
                <w:rFonts w:ascii="Times New Roman" w:hAnsi="Times New Roman" w:cs="Times New Roman"/>
                <w:sz w:val="20"/>
                <w:szCs w:val="20"/>
              </w:rPr>
            </w:pPr>
            <w:r>
              <w:rPr>
                <w:rFonts w:ascii="Times New Roman" w:hAnsi="Times New Roman" w:cs="Times New Roman"/>
                <w:sz w:val="20"/>
                <w:szCs w:val="20"/>
              </w:rPr>
              <w:t>Please share your view on the questions below in the provided tables.</w:t>
            </w:r>
          </w:p>
          <w:p w14:paraId="5970DEE6" w14:textId="77777777" w:rsidR="00B568B9" w:rsidRPr="00A218E2" w:rsidRDefault="00B568B9" w:rsidP="00B568B9">
            <w:pPr>
              <w:pStyle w:val="ListParagraph"/>
              <w:numPr>
                <w:ilvl w:val="0"/>
                <w:numId w:val="1"/>
              </w:numPr>
              <w:snapToGrid w:val="0"/>
              <w:spacing w:before="0" w:beforeAutospacing="0" w:after="60" w:afterAutospacing="0"/>
              <w:rPr>
                <w:sz w:val="20"/>
                <w:szCs w:val="20"/>
              </w:rPr>
            </w:pPr>
            <w:r w:rsidRPr="00A218E2">
              <w:rPr>
                <w:sz w:val="20"/>
                <w:szCs w:val="20"/>
              </w:rPr>
              <w:t>Q1: If the respective item</w:t>
            </w:r>
            <w:r>
              <w:rPr>
                <w:sz w:val="20"/>
                <w:szCs w:val="20"/>
              </w:rPr>
              <w:t xml:space="preserve"> (cf. WID)</w:t>
            </w:r>
            <w:r w:rsidRPr="00A218E2">
              <w:rPr>
                <w:sz w:val="20"/>
                <w:szCs w:val="20"/>
              </w:rPr>
              <w:t xml:space="preserve"> requires some discussion on evaluation methodology </w:t>
            </w:r>
            <w:r w:rsidRPr="00A218E2">
              <w:rPr>
                <w:b/>
                <w:sz w:val="20"/>
                <w:szCs w:val="20"/>
                <w:u w:val="single"/>
              </w:rPr>
              <w:t>in addition</w:t>
            </w:r>
            <w:r w:rsidRPr="00A218E2">
              <w:rPr>
                <w:sz w:val="20"/>
                <w:szCs w:val="20"/>
              </w:rPr>
              <w:t xml:space="preserve"> to what we already agreed in Rel.16 eMIMO</w:t>
            </w:r>
          </w:p>
          <w:p w14:paraId="7C7ED2D2" w14:textId="6E0FFF64" w:rsidR="00B568B9" w:rsidRPr="00B568B9" w:rsidRDefault="00B568B9" w:rsidP="00FE60BC">
            <w:pPr>
              <w:pStyle w:val="ListParagraph"/>
              <w:numPr>
                <w:ilvl w:val="0"/>
                <w:numId w:val="1"/>
              </w:numPr>
              <w:snapToGrid w:val="0"/>
              <w:spacing w:before="0" w:beforeAutospacing="0" w:after="60" w:afterAutospacing="0"/>
              <w:rPr>
                <w:sz w:val="20"/>
                <w:szCs w:val="20"/>
              </w:rPr>
            </w:pPr>
            <w:r w:rsidRPr="00A218E2">
              <w:rPr>
                <w:sz w:val="20"/>
                <w:szCs w:val="20"/>
              </w:rPr>
              <w:t xml:space="preserve">Q2: If the answer to Q1 is yes, </w:t>
            </w:r>
            <w:r w:rsidRPr="00A218E2">
              <w:rPr>
                <w:sz w:val="20"/>
                <w:szCs w:val="20"/>
                <w:u w:val="single"/>
              </w:rPr>
              <w:t>potential</w:t>
            </w:r>
            <w:r w:rsidRPr="00A218E2">
              <w:rPr>
                <w:sz w:val="20"/>
                <w:szCs w:val="20"/>
              </w:rPr>
              <w:t xml:space="preserve"> aspects of evaluation methodology (initial and high-level assessment, i.e. </w:t>
            </w:r>
            <w:r w:rsidRPr="00A218E2">
              <w:rPr>
                <w:sz w:val="20"/>
                <w:szCs w:val="20"/>
                <w:u w:val="single"/>
              </w:rPr>
              <w:t>tentative</w:t>
            </w:r>
            <w:r w:rsidRPr="00A218E2">
              <w:rPr>
                <w:sz w:val="20"/>
                <w:szCs w:val="20"/>
              </w:rPr>
              <w:t>)</w:t>
            </w:r>
          </w:p>
        </w:tc>
      </w:tr>
    </w:tbl>
    <w:p w14:paraId="6FD99EC8" w14:textId="2A78E7B8" w:rsidR="001D63F1" w:rsidRDefault="001D63F1" w:rsidP="00FE60BC">
      <w:pPr>
        <w:snapToGrid w:val="0"/>
        <w:spacing w:after="60" w:line="240" w:lineRule="auto"/>
        <w:rPr>
          <w:rFonts w:ascii="Times New Roman" w:hAnsi="Times New Roman" w:cs="Times New Roman"/>
          <w:b/>
          <w:sz w:val="20"/>
          <w:szCs w:val="20"/>
        </w:rPr>
      </w:pPr>
    </w:p>
    <w:p w14:paraId="7B5E35D0" w14:textId="2AD36FCF" w:rsidR="000F6B41" w:rsidRDefault="000F6B41" w:rsidP="00FE60BC">
      <w:pPr>
        <w:snapToGrid w:val="0"/>
        <w:spacing w:after="60" w:line="240" w:lineRule="auto"/>
        <w:rPr>
          <w:rFonts w:ascii="Times New Roman" w:hAnsi="Times New Roman" w:cs="Times New Roman"/>
          <w:sz w:val="20"/>
          <w:szCs w:val="20"/>
        </w:rPr>
      </w:pPr>
      <w:r w:rsidRPr="000F6B41">
        <w:rPr>
          <w:rFonts w:ascii="Times New Roman" w:hAnsi="Times New Roman" w:cs="Times New Roman"/>
          <w:sz w:val="20"/>
          <w:szCs w:val="20"/>
        </w:rPr>
        <w:t xml:space="preserve">The response from companies is compiled in the following table. </w:t>
      </w:r>
    </w:p>
    <w:p w14:paraId="0C75326B" w14:textId="77777777" w:rsidR="000F6B41" w:rsidRPr="000F6B41" w:rsidRDefault="000F6B41" w:rsidP="00FE60BC">
      <w:pPr>
        <w:snapToGrid w:val="0"/>
        <w:spacing w:after="60" w:line="240" w:lineRule="auto"/>
        <w:rPr>
          <w:rFonts w:ascii="Times New Roman" w:hAnsi="Times New Roman" w:cs="Times New Roman"/>
          <w:sz w:val="20"/>
          <w:szCs w:val="20"/>
        </w:rPr>
      </w:pPr>
    </w:p>
    <w:p w14:paraId="0AAD5951"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1</w:t>
      </w:r>
      <w:r w:rsidRPr="00A218E2">
        <w:rPr>
          <w:rFonts w:ascii="Times New Roman" w:hAnsi="Times New Roman" w:cs="Times New Roman"/>
          <w:b/>
          <w:i w:val="0"/>
          <w:color w:val="auto"/>
          <w:sz w:val="20"/>
        </w:rPr>
        <w:fldChar w:fldCharType="end"/>
      </w:r>
      <w:r w:rsidRPr="00A218E2">
        <w:rPr>
          <w:rFonts w:ascii="Times New Roman" w:hAnsi="Times New Roman" w:cs="Times New Roman"/>
          <w:b/>
          <w:i w:val="0"/>
          <w:color w:val="auto"/>
          <w:sz w:val="20"/>
        </w:rPr>
        <w:t xml:space="preserve"> Item 1 – Multi-beam</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916"/>
        <w:gridCol w:w="7052"/>
      </w:tblGrid>
      <w:tr w:rsidR="00A218E2" w:rsidRPr="00A218E2" w14:paraId="1B575335" w14:textId="77777777" w:rsidTr="007A3080">
        <w:tc>
          <w:tcPr>
            <w:tcW w:w="1372" w:type="dxa"/>
            <w:shd w:val="clear" w:color="auto" w:fill="D0CECE" w:themeFill="background2" w:themeFillShade="E6"/>
            <w:tcMar>
              <w:top w:w="0" w:type="dxa"/>
              <w:left w:w="108" w:type="dxa"/>
              <w:bottom w:w="0" w:type="dxa"/>
              <w:right w:w="108" w:type="dxa"/>
            </w:tcMar>
            <w:hideMark/>
          </w:tcPr>
          <w:p w14:paraId="3748393D"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916" w:type="dxa"/>
            <w:shd w:val="clear" w:color="auto" w:fill="D0CECE" w:themeFill="background2" w:themeFillShade="E6"/>
            <w:tcMar>
              <w:top w:w="0" w:type="dxa"/>
              <w:left w:w="108" w:type="dxa"/>
              <w:bottom w:w="0" w:type="dxa"/>
              <w:right w:w="108" w:type="dxa"/>
            </w:tcMar>
            <w:hideMark/>
          </w:tcPr>
          <w:p w14:paraId="68C8B791"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052" w:type="dxa"/>
            <w:shd w:val="clear" w:color="auto" w:fill="D0CECE" w:themeFill="background2" w:themeFillShade="E6"/>
            <w:tcMar>
              <w:top w:w="0" w:type="dxa"/>
              <w:left w:w="108" w:type="dxa"/>
              <w:bottom w:w="0" w:type="dxa"/>
              <w:right w:w="108" w:type="dxa"/>
            </w:tcMar>
            <w:hideMark/>
          </w:tcPr>
          <w:p w14:paraId="773730C8"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06A1A638" w14:textId="77777777" w:rsidTr="007A3080">
        <w:tc>
          <w:tcPr>
            <w:tcW w:w="1372" w:type="dxa"/>
            <w:tcMar>
              <w:top w:w="0" w:type="dxa"/>
              <w:left w:w="108" w:type="dxa"/>
              <w:bottom w:w="0" w:type="dxa"/>
              <w:right w:w="108" w:type="dxa"/>
            </w:tcMar>
            <w:hideMark/>
          </w:tcPr>
          <w:p w14:paraId="001FD71F"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Samsung</w:t>
            </w:r>
          </w:p>
        </w:tc>
        <w:tc>
          <w:tcPr>
            <w:tcW w:w="916" w:type="dxa"/>
            <w:tcMar>
              <w:top w:w="0" w:type="dxa"/>
              <w:left w:w="108" w:type="dxa"/>
              <w:bottom w:w="0" w:type="dxa"/>
              <w:right w:w="108" w:type="dxa"/>
            </w:tcMar>
          </w:tcPr>
          <w:p w14:paraId="608C82F2"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052" w:type="dxa"/>
            <w:tcMar>
              <w:top w:w="0" w:type="dxa"/>
              <w:left w:w="108" w:type="dxa"/>
              <w:bottom w:w="0" w:type="dxa"/>
              <w:right w:w="108" w:type="dxa"/>
            </w:tcMar>
          </w:tcPr>
          <w:p w14:paraId="09887115" w14:textId="77777777" w:rsidR="00442BEB"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specific: </w:t>
            </w:r>
          </w:p>
          <w:p w14:paraId="5266FB75" w14:textId="77777777" w:rsidR="00312355"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SLS is the primary tool for evaluation at least for intra-cell mobility (typical BM). </w:t>
            </w:r>
          </w:p>
          <w:p w14:paraId="53C9A69F" w14:textId="77777777" w:rsidR="003A1A23"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Inter-cell mobility may consider other </w:t>
            </w:r>
            <w:r w:rsidR="00312355">
              <w:rPr>
                <w:sz w:val="20"/>
                <w:szCs w:val="20"/>
              </w:rPr>
              <w:t xml:space="preserve">(simpler) </w:t>
            </w:r>
            <w:r w:rsidRPr="00AC1530">
              <w:rPr>
                <w:sz w:val="20"/>
                <w:szCs w:val="20"/>
              </w:rPr>
              <w:t>metrics such as dropped-call rate</w:t>
            </w:r>
          </w:p>
          <w:p w14:paraId="7A0A09E9" w14:textId="77777777" w:rsidR="00312355" w:rsidRPr="00AC1530" w:rsidRDefault="00312355"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SLS layout to evaluate high-mobility scenarios @FR2 (e.g. highway, intra/inter-cell, HST cf. 2d): Reuse 38.913 </w:t>
            </w:r>
            <w:r>
              <w:rPr>
                <w:sz w:val="20"/>
                <w:szCs w:val="20"/>
              </w:rPr>
              <w:t xml:space="preserve">and 38.802 </w:t>
            </w:r>
            <w:r w:rsidRPr="00AC1530">
              <w:rPr>
                <w:sz w:val="20"/>
                <w:szCs w:val="20"/>
              </w:rPr>
              <w:t xml:space="preserve">as much as possible. </w:t>
            </w:r>
          </w:p>
          <w:p w14:paraId="6E2B1BEA" w14:textId="77777777" w:rsidR="00312355" w:rsidRPr="00312355" w:rsidRDefault="00312355"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Note: For HST, use the same model as </w:t>
            </w:r>
            <w:r>
              <w:rPr>
                <w:sz w:val="20"/>
                <w:szCs w:val="20"/>
              </w:rPr>
              <w:t xml:space="preserve">item </w:t>
            </w:r>
            <w:r w:rsidRPr="00AC1530">
              <w:rPr>
                <w:sz w:val="20"/>
                <w:szCs w:val="20"/>
              </w:rPr>
              <w:t>2d</w:t>
            </w:r>
            <w:r>
              <w:rPr>
                <w:sz w:val="20"/>
                <w:szCs w:val="20"/>
              </w:rPr>
              <w:t xml:space="preserve"> </w:t>
            </w:r>
          </w:p>
          <w:p w14:paraId="06DACBFC"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 specific:</w:t>
            </w:r>
          </w:p>
          <w:p w14:paraId="12D02C49" w14:textId="77777777" w:rsidR="003A1A23" w:rsidRPr="00AC1530" w:rsidRDefault="003A1A23" w:rsidP="00A0256A">
            <w:pPr>
              <w:pStyle w:val="ListParagraph"/>
              <w:numPr>
                <w:ilvl w:val="0"/>
                <w:numId w:val="11"/>
              </w:numPr>
              <w:snapToGrid w:val="0"/>
              <w:spacing w:before="0" w:beforeAutospacing="0" w:after="0" w:afterAutospacing="0"/>
              <w:jc w:val="both"/>
              <w:rPr>
                <w:sz w:val="20"/>
                <w:szCs w:val="20"/>
              </w:rPr>
            </w:pPr>
            <w:r w:rsidRPr="00AC1530">
              <w:rPr>
                <w:sz w:val="20"/>
                <w:szCs w:val="20"/>
              </w:rPr>
              <w:t>SLS is the primary tool for evaluation for evaluating MPE issue</w:t>
            </w:r>
          </w:p>
          <w:p w14:paraId="573FA6AA" w14:textId="77777777" w:rsidR="003A1A23" w:rsidRPr="00AC1530" w:rsidRDefault="001242D9" w:rsidP="00A0256A">
            <w:pPr>
              <w:pStyle w:val="ListParagraph"/>
              <w:numPr>
                <w:ilvl w:val="0"/>
                <w:numId w:val="11"/>
              </w:numPr>
              <w:snapToGrid w:val="0"/>
              <w:spacing w:before="0" w:beforeAutospacing="0" w:after="0" w:afterAutospacing="0"/>
              <w:jc w:val="both"/>
              <w:rPr>
                <w:sz w:val="20"/>
                <w:szCs w:val="20"/>
              </w:rPr>
            </w:pPr>
            <w:r>
              <w:rPr>
                <w:sz w:val="20"/>
                <w:szCs w:val="20"/>
              </w:rPr>
              <w:t xml:space="preserve">MPE-specific assumptions need to be discussed: 1) panel blocking model, 2) EIRP </w:t>
            </w:r>
          </w:p>
          <w:p w14:paraId="3FE99FCD"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00A43F5D" w14:textId="77777777" w:rsidR="001242D9" w:rsidRDefault="00023FF0" w:rsidP="00A0256A">
            <w:pPr>
              <w:pStyle w:val="ListParagraph"/>
              <w:numPr>
                <w:ilvl w:val="0"/>
                <w:numId w:val="2"/>
              </w:numPr>
              <w:snapToGrid w:val="0"/>
              <w:spacing w:before="0" w:beforeAutospacing="0" w:after="0" w:afterAutospacing="0"/>
              <w:jc w:val="both"/>
              <w:rPr>
                <w:sz w:val="20"/>
                <w:szCs w:val="20"/>
              </w:rPr>
            </w:pPr>
            <w:r w:rsidRPr="00AC1530">
              <w:rPr>
                <w:sz w:val="20"/>
                <w:szCs w:val="20"/>
              </w:rPr>
              <w:t>UE multi-panel assumptions</w:t>
            </w:r>
            <w:r w:rsidR="00F9413B" w:rsidRPr="00AC1530">
              <w:rPr>
                <w:sz w:val="20"/>
                <w:szCs w:val="20"/>
              </w:rPr>
              <w:t xml:space="preserve">: </w:t>
            </w:r>
          </w:p>
          <w:p w14:paraId="381F75A1" w14:textId="63964F8C" w:rsidR="00023FF0" w:rsidRDefault="00F9413B"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3-panel UE </w:t>
            </w:r>
            <w:r w:rsidR="003A1A23" w:rsidRPr="00AC1530">
              <w:rPr>
                <w:sz w:val="20"/>
                <w:szCs w:val="20"/>
              </w:rPr>
              <w:t xml:space="preserve">as a baseline </w:t>
            </w:r>
            <w:r w:rsidRPr="00AC1530">
              <w:rPr>
                <w:sz w:val="20"/>
                <w:szCs w:val="20"/>
              </w:rPr>
              <w:t>should be evaluated</w:t>
            </w:r>
            <w:r w:rsidR="001242D9">
              <w:rPr>
                <w:sz w:val="20"/>
                <w:szCs w:val="20"/>
              </w:rPr>
              <w:t xml:space="preserve"> (left, right, </w:t>
            </w:r>
            <w:r w:rsidR="00C10F24">
              <w:rPr>
                <w:sz w:val="20"/>
                <w:szCs w:val="20"/>
              </w:rPr>
              <w:t>back</w:t>
            </w:r>
            <w:r w:rsidR="001242D9">
              <w:rPr>
                <w:sz w:val="20"/>
                <w:szCs w:val="20"/>
              </w:rPr>
              <w:t>), each panel is 1x4x2</w:t>
            </w:r>
          </w:p>
          <w:p w14:paraId="29F066BA" w14:textId="77777777" w:rsidR="00023FF0" w:rsidRPr="001242D9" w:rsidRDefault="001242D9" w:rsidP="00A0256A">
            <w:pPr>
              <w:pStyle w:val="ListParagraph"/>
              <w:numPr>
                <w:ilvl w:val="1"/>
                <w:numId w:val="2"/>
              </w:numPr>
              <w:snapToGrid w:val="0"/>
              <w:spacing w:before="0" w:beforeAutospacing="0" w:after="0" w:afterAutospacing="0"/>
              <w:jc w:val="both"/>
              <w:rPr>
                <w:sz w:val="20"/>
                <w:szCs w:val="20"/>
              </w:rPr>
            </w:pPr>
            <w:r>
              <w:rPr>
                <w:sz w:val="20"/>
                <w:szCs w:val="20"/>
              </w:rPr>
              <w:t xml:space="preserve">Beam direction per panel </w:t>
            </w:r>
            <w:r w:rsidR="00D86427">
              <w:rPr>
                <w:sz w:val="20"/>
                <w:szCs w:val="20"/>
              </w:rPr>
              <w:t>needs to be aligned</w:t>
            </w:r>
            <w:r w:rsidR="00BA60F0">
              <w:rPr>
                <w:sz w:val="20"/>
                <w:szCs w:val="20"/>
              </w:rPr>
              <w:t xml:space="preserve"> or at least elaborated</w:t>
            </w:r>
          </w:p>
        </w:tc>
      </w:tr>
      <w:tr w:rsidR="00F04438" w:rsidRPr="00A218E2" w14:paraId="55E94B39" w14:textId="77777777" w:rsidTr="007A3080">
        <w:tc>
          <w:tcPr>
            <w:tcW w:w="1372" w:type="dxa"/>
            <w:tcMar>
              <w:top w:w="0" w:type="dxa"/>
              <w:left w:w="108" w:type="dxa"/>
              <w:bottom w:w="0" w:type="dxa"/>
              <w:right w:w="108" w:type="dxa"/>
            </w:tcMar>
          </w:tcPr>
          <w:p w14:paraId="0272721D"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916" w:type="dxa"/>
            <w:tcMar>
              <w:top w:w="0" w:type="dxa"/>
              <w:left w:w="108" w:type="dxa"/>
              <w:bottom w:w="0" w:type="dxa"/>
              <w:right w:w="108" w:type="dxa"/>
            </w:tcMar>
          </w:tcPr>
          <w:p w14:paraId="7B9065C0"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6D9C5ED3" w14:textId="77777777" w:rsidR="00F04438" w:rsidRDefault="00F04438"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LLS and </w:t>
            </w:r>
            <w:r>
              <w:rPr>
                <w:rFonts w:eastAsia="DengXian" w:hint="eastAsia"/>
                <w:sz w:val="20"/>
                <w:szCs w:val="20"/>
                <w:lang w:eastAsia="zh-CN"/>
              </w:rPr>
              <w:t>S</w:t>
            </w:r>
            <w:r>
              <w:rPr>
                <w:rFonts w:eastAsia="DengXian"/>
                <w:sz w:val="20"/>
                <w:szCs w:val="20"/>
                <w:lang w:eastAsia="zh-CN"/>
              </w:rPr>
              <w:t>LS assumptions to evaluate multi-beam operation (e.g., Spectral efficiency, UPT, outage), where most of them can be inherited from Rel-16 MB enhancements except for the following.</w:t>
            </w:r>
          </w:p>
          <w:p w14:paraId="22EEC0F6"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High UE speed, e.g., 60km/h or 120km/h, for evaluating scenarios </w:t>
            </w:r>
            <w:r>
              <w:rPr>
                <w:rFonts w:eastAsia="DengXian" w:hint="eastAsia"/>
                <w:sz w:val="20"/>
                <w:szCs w:val="20"/>
                <w:lang w:eastAsia="zh-CN"/>
              </w:rPr>
              <w:t>like</w:t>
            </w:r>
            <w:r>
              <w:rPr>
                <w:rFonts w:eastAsia="DengXian"/>
                <w:sz w:val="20"/>
                <w:szCs w:val="20"/>
                <w:lang w:eastAsia="zh-CN"/>
              </w:rPr>
              <w:t xml:space="preserve"> high-speed vehicles/trains.</w:t>
            </w:r>
          </w:p>
          <w:p w14:paraId="3C6D5E08"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UE mobility (physical trajectory with spatial consistency) and blockage modelling</w:t>
            </w:r>
          </w:p>
          <w:p w14:paraId="4ABD2961"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Details of TXRU mapping to antenna elements &amp; antenna configurations of BS in indoor hotspot and Dense Urban.</w:t>
            </w:r>
          </w:p>
        </w:tc>
      </w:tr>
      <w:tr w:rsidR="009C1E8D" w:rsidRPr="00A218E2" w14:paraId="22AE6866" w14:textId="77777777" w:rsidTr="007A3080">
        <w:tc>
          <w:tcPr>
            <w:tcW w:w="1372" w:type="dxa"/>
            <w:tcMar>
              <w:top w:w="0" w:type="dxa"/>
              <w:left w:w="108" w:type="dxa"/>
              <w:bottom w:w="0" w:type="dxa"/>
              <w:right w:w="108" w:type="dxa"/>
            </w:tcMar>
          </w:tcPr>
          <w:p w14:paraId="71F7B381" w14:textId="05201B1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916" w:type="dxa"/>
            <w:tcMar>
              <w:top w:w="0" w:type="dxa"/>
              <w:left w:w="108" w:type="dxa"/>
              <w:bottom w:w="0" w:type="dxa"/>
              <w:right w:w="108" w:type="dxa"/>
            </w:tcMar>
          </w:tcPr>
          <w:p w14:paraId="46AE47FC" w14:textId="3BBADF4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052" w:type="dxa"/>
            <w:tcMar>
              <w:top w:w="0" w:type="dxa"/>
              <w:left w:w="108" w:type="dxa"/>
              <w:bottom w:w="0" w:type="dxa"/>
              <w:right w:w="108" w:type="dxa"/>
            </w:tcMar>
          </w:tcPr>
          <w:p w14:paraId="0B154014"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Beam Management for high mobility support:</w:t>
            </w:r>
          </w:p>
          <w:p w14:paraId="4947EE18"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SLS/LLS (HST-like) evaluations can be considered</w:t>
            </w:r>
          </w:p>
          <w:p w14:paraId="6785FCB6"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 xml:space="preserve">Evaluation methodology should be defined for SLS based beam management evaluation for mobility </w:t>
            </w:r>
          </w:p>
          <w:p w14:paraId="1A3CC4D6" w14:textId="77777777" w:rsidR="009C1E8D" w:rsidRPr="00A51CA3" w:rsidRDefault="009C1E8D" w:rsidP="00A0256A">
            <w:pPr>
              <w:pStyle w:val="ListParagraph"/>
              <w:numPr>
                <w:ilvl w:val="1"/>
                <w:numId w:val="14"/>
              </w:numPr>
              <w:snapToGrid w:val="0"/>
              <w:spacing w:before="0" w:beforeAutospacing="0" w:after="0" w:afterAutospacing="0"/>
              <w:rPr>
                <w:sz w:val="20"/>
                <w:szCs w:val="20"/>
              </w:rPr>
            </w:pPr>
            <w:r w:rsidRPr="00A51CA3">
              <w:rPr>
                <w:sz w:val="20"/>
                <w:szCs w:val="20"/>
              </w:rPr>
              <w:t xml:space="preserve">Consider UE trajectory within deployment  </w:t>
            </w:r>
          </w:p>
          <w:p w14:paraId="2857FCBE" w14:textId="5E1E94E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I</w:t>
            </w:r>
            <w:r w:rsidR="009C1E8D" w:rsidRPr="00A51CA3">
              <w:rPr>
                <w:sz w:val="20"/>
                <w:szCs w:val="20"/>
              </w:rPr>
              <w:t>ntra/inter-cell layout with or without handover</w:t>
            </w:r>
          </w:p>
          <w:p w14:paraId="5287C4F0" w14:textId="47BD78C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S</w:t>
            </w:r>
            <w:r w:rsidR="009C1E8D" w:rsidRPr="00A51CA3">
              <w:rPr>
                <w:sz w:val="20"/>
                <w:szCs w:val="20"/>
              </w:rPr>
              <w:t>cenarios e.g., dense urban, Rural (highway) etc.</w:t>
            </w:r>
          </w:p>
          <w:p w14:paraId="3D9B02B4"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KPIs for system level evaluation of beam tracking/indication with low overhead should be clearly defined</w:t>
            </w:r>
          </w:p>
          <w:p w14:paraId="7EC39338" w14:textId="77777777" w:rsidR="009C1E8D" w:rsidRPr="00A51CA3" w:rsidRDefault="009C1E8D" w:rsidP="00C9321B">
            <w:pPr>
              <w:pStyle w:val="NoSpacing"/>
              <w:snapToGrid w:val="0"/>
              <w:rPr>
                <w:sz w:val="20"/>
                <w:szCs w:val="20"/>
              </w:rPr>
            </w:pPr>
            <w:r w:rsidRPr="00A51CA3">
              <w:rPr>
                <w:sz w:val="20"/>
                <w:szCs w:val="20"/>
              </w:rPr>
              <w:t>Uplink Multi-Panel for MPE mitigation:</w:t>
            </w:r>
          </w:p>
          <w:p w14:paraId="2FF3D7C3" w14:textId="77777777" w:rsidR="009C1E8D" w:rsidRPr="00A51CA3" w:rsidRDefault="009C1E8D" w:rsidP="00A0256A">
            <w:pPr>
              <w:pStyle w:val="NoSpacing"/>
              <w:numPr>
                <w:ilvl w:val="0"/>
                <w:numId w:val="15"/>
              </w:numPr>
              <w:snapToGrid w:val="0"/>
              <w:rPr>
                <w:sz w:val="20"/>
                <w:szCs w:val="20"/>
              </w:rPr>
            </w:pPr>
            <w:r w:rsidRPr="00A51CA3">
              <w:rPr>
                <w:sz w:val="20"/>
                <w:szCs w:val="20"/>
              </w:rPr>
              <w:t>Rel-16 SLS evaluations including multi-TRP scenario can be used as starting point</w:t>
            </w:r>
          </w:p>
          <w:p w14:paraId="270C6C95" w14:textId="47592F99" w:rsidR="009C1E8D" w:rsidRPr="00A51CA3" w:rsidRDefault="009C1E8D" w:rsidP="00A0256A">
            <w:pPr>
              <w:pStyle w:val="NoSpacing"/>
              <w:numPr>
                <w:ilvl w:val="0"/>
                <w:numId w:val="15"/>
              </w:numPr>
              <w:snapToGrid w:val="0"/>
              <w:rPr>
                <w:rFonts w:cs="Times New Roman"/>
                <w:sz w:val="20"/>
                <w:szCs w:val="20"/>
              </w:rPr>
            </w:pPr>
            <w:r w:rsidRPr="00A51CA3">
              <w:rPr>
                <w:sz w:val="20"/>
                <w:szCs w:val="20"/>
              </w:rPr>
              <w:t>MPE</w:t>
            </w:r>
            <w:r w:rsidR="00A51CA3">
              <w:rPr>
                <w:sz w:val="20"/>
                <w:szCs w:val="20"/>
              </w:rPr>
              <w:t xml:space="preserve"> mitigation </w:t>
            </w:r>
            <w:r w:rsidR="007C1218">
              <w:rPr>
                <w:sz w:val="20"/>
                <w:szCs w:val="20"/>
              </w:rPr>
              <w:t xml:space="preserve">baseline </w:t>
            </w:r>
            <w:r w:rsidRPr="00A51CA3">
              <w:rPr>
                <w:sz w:val="20"/>
                <w:szCs w:val="20"/>
              </w:rPr>
              <w:t xml:space="preserve">and UE multi-panel assumptions should be defined </w:t>
            </w:r>
          </w:p>
        </w:tc>
      </w:tr>
      <w:tr w:rsidR="002B7F56" w:rsidRPr="00A218E2" w14:paraId="0D29EF6C" w14:textId="77777777" w:rsidTr="007A3080">
        <w:tc>
          <w:tcPr>
            <w:tcW w:w="1372" w:type="dxa"/>
            <w:tcMar>
              <w:top w:w="0" w:type="dxa"/>
              <w:left w:w="108" w:type="dxa"/>
              <w:bottom w:w="0" w:type="dxa"/>
              <w:right w:w="108" w:type="dxa"/>
            </w:tcMar>
          </w:tcPr>
          <w:p w14:paraId="17E7C37C" w14:textId="71C1C78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Huawei, HiSilicon </w:t>
            </w:r>
          </w:p>
        </w:tc>
        <w:tc>
          <w:tcPr>
            <w:tcW w:w="916" w:type="dxa"/>
            <w:tcMar>
              <w:top w:w="0" w:type="dxa"/>
              <w:left w:w="108" w:type="dxa"/>
              <w:bottom w:w="0" w:type="dxa"/>
              <w:right w:w="108" w:type="dxa"/>
            </w:tcMar>
          </w:tcPr>
          <w:p w14:paraId="314328E4" w14:textId="3211246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56AEFFB3"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that the objective is to support higher intra- and L1/L2-centric inter-cell mobility, at least medium mobility with 30/60 km/hour speed, in addition to random UE rotation and blockage models agreed in 38.901, shall be considered as the baseline of evaluations. Otherwise, the evaluation results may be overly optimistic for FR2 mobility. </w:t>
            </w:r>
          </w:p>
          <w:p w14:paraId="12946646" w14:textId="77777777" w:rsidR="002B7F56" w:rsidRDefault="002B7F56" w:rsidP="00C9321B">
            <w:pPr>
              <w:snapToGrid w:val="0"/>
              <w:spacing w:after="0" w:line="240" w:lineRule="auto"/>
              <w:jc w:val="both"/>
              <w:rPr>
                <w:rFonts w:ascii="Times New Roman" w:hAnsi="Times New Roman" w:cs="Times New Roman"/>
                <w:sz w:val="20"/>
                <w:szCs w:val="20"/>
              </w:rPr>
            </w:pPr>
          </w:p>
          <w:p w14:paraId="622442A6"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how to support </w:t>
            </w:r>
            <w:r w:rsidRPr="00DD7B50">
              <w:rPr>
                <w:rFonts w:ascii="Times New Roman" w:hAnsi="Times New Roman" w:cs="Times New Roman"/>
                <w:sz w:val="20"/>
                <w:szCs w:val="20"/>
                <w:lang w:val="en-GB"/>
              </w:rPr>
              <w:t xml:space="preserve">more efficient (lower latency and </w:t>
            </w:r>
            <w:r>
              <w:rPr>
                <w:rFonts w:ascii="Times New Roman" w:hAnsi="Times New Roman" w:cs="Times New Roman"/>
                <w:sz w:val="20"/>
                <w:szCs w:val="20"/>
                <w:lang w:val="en-GB"/>
              </w:rPr>
              <w:t xml:space="preserve">overhead) DL/UL beam management, the trade-off between latency/overhead versus UPT shall be studied in Rel-17. Therefore it is worth discussing how to estimate/define signalling latency and overhead among solutions, assuming realistic UE capability on beam measurement/tracking. RAN1 may need to consider additional metric/clarification of signalling latency/overhead in order to facilitate a fair comparison. </w:t>
            </w:r>
          </w:p>
          <w:p w14:paraId="241DD57D" w14:textId="77777777" w:rsidR="002B7F56" w:rsidRDefault="002B7F56" w:rsidP="00C9321B">
            <w:pPr>
              <w:snapToGrid w:val="0"/>
              <w:spacing w:after="0" w:line="240" w:lineRule="auto"/>
              <w:jc w:val="both"/>
              <w:rPr>
                <w:rFonts w:ascii="Times New Roman" w:hAnsi="Times New Roman" w:cs="Times New Roman"/>
                <w:sz w:val="20"/>
                <w:szCs w:val="20"/>
              </w:rPr>
            </w:pPr>
          </w:p>
          <w:p w14:paraId="2793E791"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In terms of multi-panel UE, it is preferred to consider the following in Rel-17: </w:t>
            </w:r>
          </w:p>
          <w:p w14:paraId="70276044" w14:textId="77777777" w:rsidR="002B7F56"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lastRenderedPageBreak/>
              <w:t xml:space="preserve">Up to 4 panels per UE as the baseline, with potentially different panel size and number of beams on each panel. For example some commercial UEs are observed to have 3 or 4 panels, with different sizes of 1x4, 2x2, and 1x2 antenna elements, due to varying space limitations over the hand-held device. </w:t>
            </w:r>
          </w:p>
          <w:p w14:paraId="31A5128E" w14:textId="77777777" w:rsidR="002B7F56" w:rsidRPr="00924F00"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t xml:space="preserve">Autonomous panel selection by the UE as the baseline. For Objective 1, single active panel is determined by the UE based on P1 procedure for both DL reception and UL transmission.  </w:t>
            </w:r>
          </w:p>
          <w:p w14:paraId="24C5A32F" w14:textId="77777777" w:rsidR="002B7F56" w:rsidRDefault="002B7F56" w:rsidP="00C9321B">
            <w:pPr>
              <w:snapToGrid w:val="0"/>
              <w:spacing w:after="0" w:line="240" w:lineRule="auto"/>
              <w:jc w:val="both"/>
              <w:rPr>
                <w:rFonts w:ascii="Times New Roman" w:hAnsi="Times New Roman" w:cs="Times New Roman"/>
                <w:sz w:val="20"/>
                <w:szCs w:val="20"/>
              </w:rPr>
            </w:pPr>
          </w:p>
          <w:p w14:paraId="7884792F" w14:textId="4D12147F"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Considering how to study UL coverage loss mitigation due to MPE, Rel-16 RAN4 solution (P-MPR reporting via PHR-MAC-CE) can be considered as the baseline solution. However, on top of that, RAN1 needs to consider how to model MPE events in SLS. Our preliminary preference is to model MPE events as a random drop of a UL transmission, [per UE or per panel basis], for simplicity of SLS whereas exact characteristics of MPE events are FFS. </w:t>
            </w:r>
          </w:p>
        </w:tc>
      </w:tr>
      <w:tr w:rsidR="002B7F56" w:rsidRPr="00A218E2" w14:paraId="0FFDEA4B" w14:textId="77777777" w:rsidTr="007A3080">
        <w:tc>
          <w:tcPr>
            <w:tcW w:w="1372" w:type="dxa"/>
            <w:tcMar>
              <w:top w:w="0" w:type="dxa"/>
              <w:left w:w="108" w:type="dxa"/>
              <w:bottom w:w="0" w:type="dxa"/>
              <w:right w:w="108" w:type="dxa"/>
            </w:tcMar>
          </w:tcPr>
          <w:p w14:paraId="1A037301" w14:textId="67DCDAE2"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Apple</w:t>
            </w:r>
          </w:p>
        </w:tc>
        <w:tc>
          <w:tcPr>
            <w:tcW w:w="916" w:type="dxa"/>
            <w:tcMar>
              <w:top w:w="0" w:type="dxa"/>
              <w:left w:w="108" w:type="dxa"/>
              <w:bottom w:w="0" w:type="dxa"/>
              <w:right w:w="108" w:type="dxa"/>
            </w:tcMar>
          </w:tcPr>
          <w:p w14:paraId="115F9E5F" w14:textId="1EC5FD6D"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C4B4E0C" w14:textId="05F38A08" w:rsidR="002B7F56" w:rsidRDefault="001177DE"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Cell association scheme needs to be discussed. Currently the cell association is based on the best gNB-UE beam pair, however this is not practical since UE would not try all beams before it decides the cell to access.</w:t>
            </w:r>
          </w:p>
        </w:tc>
      </w:tr>
      <w:tr w:rsidR="004C6554" w:rsidRPr="00A218E2" w14:paraId="71B926B3" w14:textId="77777777" w:rsidTr="007A3080">
        <w:tc>
          <w:tcPr>
            <w:tcW w:w="1372" w:type="dxa"/>
            <w:tcMar>
              <w:top w:w="0" w:type="dxa"/>
              <w:left w:w="108" w:type="dxa"/>
              <w:bottom w:w="0" w:type="dxa"/>
              <w:right w:w="108" w:type="dxa"/>
            </w:tcMar>
          </w:tcPr>
          <w:p w14:paraId="30B1B887" w14:textId="670E8ECC"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916" w:type="dxa"/>
            <w:tcMar>
              <w:top w:w="0" w:type="dxa"/>
              <w:left w:w="108" w:type="dxa"/>
              <w:bottom w:w="0" w:type="dxa"/>
              <w:right w:w="108" w:type="dxa"/>
            </w:tcMar>
          </w:tcPr>
          <w:p w14:paraId="2D00DC2D" w14:textId="348905FF"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05E5750" w14:textId="47060D98"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SLS vs. LLS: SLS for mobility related EVM</w:t>
            </w:r>
            <w:r w:rsidR="008E32C4">
              <w:rPr>
                <w:sz w:val="20"/>
                <w:szCs w:val="20"/>
              </w:rPr>
              <w:t xml:space="preserve">, LLS for non-mobility related items. </w:t>
            </w:r>
          </w:p>
          <w:p w14:paraId="070AF8DC" w14:textId="5C90EF09"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LLS: existing Rel.16 methodology can be used as much as possible. </w:t>
            </w:r>
          </w:p>
          <w:p w14:paraId="7221760E" w14:textId="79BC7C9A"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SLS: additional modeling on UE movement, deployment scenarios, </w:t>
            </w:r>
            <w:r w:rsidR="00E151FA">
              <w:rPr>
                <w:sz w:val="20"/>
                <w:szCs w:val="20"/>
              </w:rPr>
              <w:t>handover aspects</w:t>
            </w:r>
            <w:r>
              <w:rPr>
                <w:sz w:val="20"/>
                <w:szCs w:val="20"/>
              </w:rPr>
              <w:t xml:space="preserve"> could be further clarified. </w:t>
            </w:r>
          </w:p>
          <w:p w14:paraId="785862C5" w14:textId="4F051F2C"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For MPE, agree with Samsung that antenna panel blocking and EIRP are needed.</w:t>
            </w:r>
          </w:p>
          <w:p w14:paraId="150B689E" w14:textId="4A5D7821" w:rsidR="008E32C4" w:rsidRDefault="008E32C4" w:rsidP="00A0256A">
            <w:pPr>
              <w:pStyle w:val="ListParagraph"/>
              <w:numPr>
                <w:ilvl w:val="0"/>
                <w:numId w:val="2"/>
              </w:numPr>
              <w:snapToGrid w:val="0"/>
              <w:spacing w:before="0" w:beforeAutospacing="0" w:after="0" w:afterAutospacing="0"/>
              <w:ind w:left="399"/>
              <w:rPr>
                <w:sz w:val="20"/>
                <w:szCs w:val="20"/>
              </w:rPr>
            </w:pPr>
            <w:r>
              <w:rPr>
                <w:sz w:val="20"/>
                <w:szCs w:val="20"/>
              </w:rPr>
              <w:t xml:space="preserve">If panel selection is to include panel activation/deactivation, additional modeling </w:t>
            </w:r>
            <w:r w:rsidR="00980467">
              <w:rPr>
                <w:sz w:val="20"/>
                <w:szCs w:val="20"/>
              </w:rPr>
              <w:t>of</w:t>
            </w:r>
            <w:r>
              <w:rPr>
                <w:sz w:val="20"/>
                <w:szCs w:val="20"/>
              </w:rPr>
              <w:t xml:space="preserve"> activation/deactivation is required, e.g. how often it occurs, panel activation/deactivation timing budget, panel switching timing budget. </w:t>
            </w:r>
          </w:p>
        </w:tc>
      </w:tr>
      <w:tr w:rsidR="00A561D6" w:rsidRPr="00A218E2" w14:paraId="0E3DE620" w14:textId="77777777" w:rsidTr="007A3080">
        <w:tc>
          <w:tcPr>
            <w:tcW w:w="1372" w:type="dxa"/>
            <w:tcMar>
              <w:top w:w="0" w:type="dxa"/>
              <w:left w:w="108" w:type="dxa"/>
              <w:bottom w:w="0" w:type="dxa"/>
              <w:right w:w="108" w:type="dxa"/>
            </w:tcMar>
          </w:tcPr>
          <w:p w14:paraId="23C6F07F" w14:textId="07C65997"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rDigital</w:t>
            </w:r>
          </w:p>
        </w:tc>
        <w:tc>
          <w:tcPr>
            <w:tcW w:w="916" w:type="dxa"/>
            <w:tcMar>
              <w:top w:w="0" w:type="dxa"/>
              <w:left w:w="108" w:type="dxa"/>
              <w:bottom w:w="0" w:type="dxa"/>
              <w:right w:w="108" w:type="dxa"/>
            </w:tcMar>
          </w:tcPr>
          <w:p w14:paraId="2204FD73" w14:textId="5F679A6B"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3CC59E69" w14:textId="606CE1C1" w:rsidR="00D64D8A"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Rel-16 EVM can mostly be re-used.</w:t>
            </w:r>
          </w:p>
          <w:p w14:paraId="347BD8EE" w14:textId="055F7F04" w:rsidR="00A561D6"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N</w:t>
            </w:r>
            <w:r w:rsidR="00A561D6">
              <w:rPr>
                <w:sz w:val="20"/>
                <w:szCs w:val="20"/>
              </w:rPr>
              <w:t>eed a clear set of assumptions for MPE evaluation, e.g., panel configurations, incurred loss, persistency, etc.</w:t>
            </w:r>
          </w:p>
        </w:tc>
      </w:tr>
      <w:tr w:rsidR="008455F2" w:rsidRPr="00A218E2" w14:paraId="1C4DA32E" w14:textId="77777777" w:rsidTr="007A3080">
        <w:tc>
          <w:tcPr>
            <w:tcW w:w="1372" w:type="dxa"/>
            <w:tcMar>
              <w:top w:w="0" w:type="dxa"/>
              <w:left w:w="108" w:type="dxa"/>
              <w:bottom w:w="0" w:type="dxa"/>
              <w:right w:w="108" w:type="dxa"/>
            </w:tcMar>
          </w:tcPr>
          <w:p w14:paraId="2BB6C9A3" w14:textId="6DBCA179"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916" w:type="dxa"/>
            <w:tcMar>
              <w:top w:w="0" w:type="dxa"/>
              <w:left w:w="108" w:type="dxa"/>
              <w:bottom w:w="0" w:type="dxa"/>
              <w:right w:w="108" w:type="dxa"/>
            </w:tcMar>
          </w:tcPr>
          <w:p w14:paraId="1E624B28" w14:textId="788BA3A7"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201231E2" w14:textId="77777777" w:rsidR="008455F2" w:rsidRDefault="008455F2"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ome of the topics in Item 1 are not suitable for SLS, e.g., unified TCI. Care should be taken to be clear on how to use simulation results, before aligning simulation assumptions.</w:t>
            </w:r>
          </w:p>
          <w:p w14:paraId="75107A73" w14:textId="77777777" w:rsidR="008455F2" w:rsidRDefault="008455F2" w:rsidP="00C9321B">
            <w:pPr>
              <w:snapToGrid w:val="0"/>
              <w:spacing w:after="0" w:line="240" w:lineRule="auto"/>
              <w:jc w:val="both"/>
              <w:rPr>
                <w:rFonts w:ascii="Times New Roman" w:hAnsi="Times New Roman" w:cs="Times New Roman"/>
                <w:sz w:val="20"/>
                <w:szCs w:val="20"/>
              </w:rPr>
            </w:pPr>
          </w:p>
          <w:p w14:paraId="14367555"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w:t>
            </w:r>
          </w:p>
          <w:p w14:paraId="083FF28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S transmission scheme</w:t>
            </w:r>
          </w:p>
          <w:p w14:paraId="1848FFAA"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Tx beam selection method</w:t>
            </w:r>
          </w:p>
          <w:p w14:paraId="4384DA93" w14:textId="77777777" w:rsidR="008455F2" w:rsidRPr="00611470"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x beam selection method</w:t>
            </w:r>
          </w:p>
          <w:p w14:paraId="5AC20D9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 xml:space="preserve">UE mobility model </w:t>
            </w:r>
          </w:p>
          <w:p w14:paraId="230B68C2" w14:textId="5A692B46" w:rsidR="008455F2" w:rsidRPr="00FE60BC"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Handling of UEs crossing cell borders – with higher speeds, crossing cell borders will be common</w:t>
            </w:r>
          </w:p>
          <w:p w14:paraId="07BE8C9B"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w:t>
            </w:r>
          </w:p>
          <w:p w14:paraId="3424DDA4"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MPE-specific assumptions need to be discussed: 1) panel blocking model, 2) EIRP</w:t>
            </w:r>
          </w:p>
          <w:p w14:paraId="0557B36D"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Handling of UEs out of coverage</w:t>
            </w:r>
          </w:p>
          <w:p w14:paraId="3F343A42" w14:textId="4E20FE78" w:rsidR="008455F2" w:rsidRPr="00FE60BC"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RAN4 MPE mitigation algorithms</w:t>
            </w:r>
          </w:p>
          <w:p w14:paraId="51ABDB94"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4913A24B" w14:textId="77777777" w:rsidR="008455F2" w:rsidRDefault="008455F2"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UE multi-panel assumptions: </w:t>
            </w:r>
          </w:p>
          <w:p w14:paraId="1145F5CF" w14:textId="77777777" w:rsidR="008455F2"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4</w:t>
            </w:r>
            <w:r w:rsidRPr="00AC1530">
              <w:rPr>
                <w:sz w:val="20"/>
                <w:szCs w:val="20"/>
              </w:rPr>
              <w:t>-panel UE as a baseline should be evaluated</w:t>
            </w:r>
            <w:r>
              <w:rPr>
                <w:sz w:val="20"/>
                <w:szCs w:val="20"/>
              </w:rPr>
              <w:t xml:space="preserve"> (left, right, top, bottom)</w:t>
            </w:r>
          </w:p>
          <w:p w14:paraId="3BEA084F" w14:textId="693E752F" w:rsidR="008455F2" w:rsidRPr="00C9321B"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Each panel is 1x4x2</w:t>
            </w:r>
          </w:p>
        </w:tc>
      </w:tr>
      <w:tr w:rsidR="00DB2250" w:rsidRPr="00C75CCC" w14:paraId="2FB6A23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21B2E" w14:textId="11CB14C2" w:rsidR="00DB2250" w:rsidRDefault="002A5377"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D98948" w14:textId="77777777" w:rsidR="00DB2250" w:rsidRDefault="00DB2250"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745343" w14:textId="77777777" w:rsidR="00DB2250" w:rsidRPr="00DB2250" w:rsidRDefault="00DB2250" w:rsidP="00C9321B">
            <w:pPr>
              <w:snapToGrid w:val="0"/>
              <w:spacing w:after="0" w:line="240" w:lineRule="auto"/>
              <w:jc w:val="both"/>
              <w:rPr>
                <w:rFonts w:ascii="Times New Roman" w:hAnsi="Times New Roman" w:cs="Times New Roman"/>
                <w:sz w:val="20"/>
                <w:szCs w:val="20"/>
              </w:rPr>
            </w:pPr>
            <w:r w:rsidRPr="00DB2250">
              <w:rPr>
                <w:rFonts w:ascii="Times New Roman" w:hAnsi="Times New Roman" w:cs="Times New Roman"/>
                <w:sz w:val="20"/>
                <w:szCs w:val="20"/>
              </w:rPr>
              <w:t xml:space="preserve">On supporting intra- and L1/L2-centric inter-cell mobility, SLS and LLS assumptions may be needed to evaluate the performance (e.g. UPT performance/overhead tradeoff, outage etc.) of MB operation at least for medium mobility cases. As a baseline, </w:t>
            </w:r>
            <w:r w:rsidRPr="00DB2250">
              <w:rPr>
                <w:rFonts w:ascii="Times New Roman" w:hAnsi="Times New Roman" w:cs="Times New Roman"/>
                <w:sz w:val="20"/>
                <w:szCs w:val="20"/>
              </w:rPr>
              <w:lastRenderedPageBreak/>
              <w:t xml:space="preserve">considering UE mobility scenarios seems reasonable with adopting UE rotation and blockage models in 38.901 </w:t>
            </w:r>
          </w:p>
          <w:p w14:paraId="5FC8A6DF" w14:textId="03D03E22" w:rsidR="00DB2250" w:rsidRPr="00DB2250" w:rsidRDefault="00DB2250" w:rsidP="00C9321B">
            <w:pPr>
              <w:snapToGrid w:val="0"/>
              <w:spacing w:after="0" w:line="240" w:lineRule="auto"/>
              <w:jc w:val="both"/>
              <w:rPr>
                <w:sz w:val="20"/>
                <w:szCs w:val="20"/>
              </w:rPr>
            </w:pPr>
            <w:r w:rsidRPr="00DB2250">
              <w:rPr>
                <w:rFonts w:ascii="Times New Roman" w:hAnsi="Times New Roman" w:cs="Times New Roman"/>
                <w:sz w:val="20"/>
                <w:szCs w:val="20"/>
              </w:rPr>
              <w:t>On uplink multi-panel, it is primarily required to define the UE multi-panel assumptions with heterogeneous antenna array configuration per panel</w:t>
            </w:r>
            <w:r>
              <w:rPr>
                <w:rFonts w:ascii="Times New Roman" w:hAnsi="Times New Roman" w:cs="Times New Roman"/>
                <w:sz w:val="20"/>
                <w:szCs w:val="20"/>
              </w:rPr>
              <w:t xml:space="preserve"> as well as homogenous antenna configuration per panel, taking practical implementation aspects such as panel calibration</w:t>
            </w:r>
            <w:r w:rsidR="00645186">
              <w:rPr>
                <w:rFonts w:ascii="Times New Roman" w:hAnsi="Times New Roman" w:cs="Times New Roman"/>
                <w:sz w:val="20"/>
                <w:szCs w:val="20"/>
              </w:rPr>
              <w:t xml:space="preserve"> error</w:t>
            </w:r>
            <w:r>
              <w:rPr>
                <w:rFonts w:ascii="Times New Roman" w:hAnsi="Times New Roman" w:cs="Times New Roman"/>
                <w:sz w:val="20"/>
                <w:szCs w:val="20"/>
              </w:rPr>
              <w:t xml:space="preserve">, PA structures </w:t>
            </w:r>
            <w:r w:rsidR="00645186">
              <w:rPr>
                <w:rFonts w:ascii="Times New Roman" w:hAnsi="Times New Roman" w:cs="Times New Roman"/>
                <w:sz w:val="20"/>
                <w:szCs w:val="20"/>
              </w:rPr>
              <w:t xml:space="preserve">across multi-panel </w:t>
            </w:r>
            <w:r>
              <w:rPr>
                <w:rFonts w:ascii="Times New Roman" w:hAnsi="Times New Roman" w:cs="Times New Roman"/>
                <w:sz w:val="20"/>
                <w:szCs w:val="20"/>
              </w:rPr>
              <w:t>into account.</w:t>
            </w:r>
          </w:p>
        </w:tc>
      </w:tr>
      <w:tr w:rsidR="00B77DFC" w:rsidRPr="00C75CCC" w14:paraId="0388FD0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1FE9F" w14:textId="1901B844"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enovo, Motorola Mobility</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D1E5BD" w14:textId="7206D7AD"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CF2EC" w14:textId="77777777" w:rsidR="00B77DFC" w:rsidRDefault="00B77DF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Beam management can be evaluated with SLS and LLS. The following assumptions need to be agreed or clarified:</w:t>
            </w:r>
          </w:p>
          <w:p w14:paraId="395010F1"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gNB/UE </w:t>
            </w:r>
            <w:r>
              <w:rPr>
                <w:sz w:val="20"/>
                <w:szCs w:val="20"/>
              </w:rPr>
              <w:t>panel/antenna configurations</w:t>
            </w:r>
          </w:p>
          <w:p w14:paraId="4FA6B2C9"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deployment scenario (</w:t>
            </w:r>
            <w:r>
              <w:rPr>
                <w:sz w:val="20"/>
                <w:szCs w:val="20"/>
              </w:rPr>
              <w:t>dense urban, indoor hotspot, HST)</w:t>
            </w:r>
          </w:p>
          <w:p w14:paraId="49259C90"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UE mobility model (speed and trajectory) and handover model (intra-cell and inter-cell) </w:t>
            </w:r>
          </w:p>
          <w:p w14:paraId="42F42E75"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r w:rsidRPr="00DD34DF">
              <w:rPr>
                <w:rFonts w:ascii="Times New Roman" w:eastAsiaTheme="minorHAnsi" w:hAnsi="Times New Roman" w:cs="Times New Roman"/>
                <w:sz w:val="20"/>
                <w:szCs w:val="20"/>
                <w:lang w:eastAsia="en-US"/>
              </w:rPr>
              <w:t>For FR</w:t>
            </w:r>
            <w:r>
              <w:rPr>
                <w:rFonts w:ascii="Times New Roman" w:eastAsiaTheme="minorHAnsi" w:hAnsi="Times New Roman" w:cs="Times New Roman"/>
                <w:sz w:val="20"/>
                <w:szCs w:val="20"/>
                <w:lang w:eastAsia="en-US"/>
              </w:rPr>
              <w:t xml:space="preserve">2, blockage should be modeled. </w:t>
            </w:r>
          </w:p>
          <w:p w14:paraId="2CA718CB"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p>
          <w:p w14:paraId="7267648A" w14:textId="216EF8DE" w:rsidR="00B77DFC" w:rsidRPr="00DB2250" w:rsidRDefault="00B77DFC" w:rsidP="00C9321B">
            <w:pPr>
              <w:snapToGrid w:val="0"/>
              <w:spacing w:after="0" w:line="240" w:lineRule="auto"/>
              <w:jc w:val="both"/>
              <w:rPr>
                <w:rFonts w:ascii="Times New Roman" w:hAnsi="Times New Roman" w:cs="Times New Roman"/>
                <w:sz w:val="20"/>
                <w:szCs w:val="20"/>
              </w:rPr>
            </w:pPr>
            <w:r>
              <w:rPr>
                <w:rFonts w:ascii="Times New Roman" w:eastAsiaTheme="minorHAnsi" w:hAnsi="Times New Roman" w:cs="Times New Roman"/>
                <w:sz w:val="20"/>
                <w:szCs w:val="20"/>
                <w:lang w:eastAsia="en-US"/>
              </w:rPr>
              <w:t xml:space="preserve">For MPE study, SLS should be used with multi-TRP and orientation/blockage model. At least two-panel UE should be studied.  </w:t>
            </w:r>
          </w:p>
        </w:tc>
      </w:tr>
      <w:tr w:rsidR="005F520C" w:rsidRPr="00C75CCC" w14:paraId="01B3AF7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13DC7" w14:textId="0ACDC34C"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BD489" w14:textId="12C9F7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Depends</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3542D9"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agree that SLS simulation are the best tool to ensure thorough study and selection of solutions. However, the amount of efforts could be too high considering the time of the WID especially under the current situations and the potential complexity of evaluating mobility with beam management which involves both external dynamics of the system and internal dynamics of beam switching. In addition, with new/augmented assumptions and performance metrics, calibration and benchmarking may be need.</w:t>
            </w:r>
          </w:p>
          <w:p w14:paraId="3B527FEF"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LS performance evaluation of high mobility scenario need to consider also blockage. Assumptions on common and correspondence beams need to be clearly stated. KPI of solutions may also include beam switching latency and BFR rate.</w:t>
            </w:r>
          </w:p>
          <w:p w14:paraId="72354C0E" w14:textId="6702CC63"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UE multiple panel/operation assumptions along with MPE modeling need to be defined for MPE.</w:t>
            </w:r>
          </w:p>
        </w:tc>
      </w:tr>
      <w:tr w:rsidR="007A3080" w:rsidRPr="00C75CCC" w14:paraId="6AE135E7"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05558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F86C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2F6A9" w14:textId="77777777" w:rsidR="007A3080" w:rsidRPr="00145A91" w:rsidRDefault="007A3080" w:rsidP="00C9321B">
            <w:pPr>
              <w:snapToGrid w:val="0"/>
              <w:spacing w:after="0" w:line="240" w:lineRule="auto"/>
              <w:jc w:val="both"/>
              <w:rPr>
                <w:rFonts w:ascii="Times New Roman" w:hAnsi="Times New Roman" w:cs="Times New Roman"/>
                <w:sz w:val="20"/>
                <w:szCs w:val="20"/>
              </w:rPr>
            </w:pPr>
            <w:r w:rsidRPr="00145A91">
              <w:rPr>
                <w:rFonts w:ascii="Times New Roman" w:hAnsi="Times New Roman" w:cs="Times New Roman"/>
                <w:sz w:val="20"/>
                <w:szCs w:val="20"/>
              </w:rPr>
              <w:t>Item 1a:</w:t>
            </w:r>
          </w:p>
          <w:p w14:paraId="094D6DDE"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To support higher intra- and L1/L2-centric inter-cell mobility, UE with medium speed (30km/h or 60 km/h) and UE with high speed (120km/h for highway or up to 500 km/h for HST) should be considered.</w:t>
            </w:r>
          </w:p>
          <w:p w14:paraId="7A7C8129" w14:textId="6C75D19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 xml:space="preserve">Considering </w:t>
            </w:r>
            <w:r w:rsidR="007C6CDC">
              <w:rPr>
                <w:rFonts w:eastAsiaTheme="minorEastAsia"/>
                <w:sz w:val="20"/>
                <w:szCs w:val="20"/>
                <w:lang w:eastAsia="ko-KR"/>
              </w:rPr>
              <w:t xml:space="preserve">how to evaluate the performance of </w:t>
            </w:r>
            <w:r w:rsidRPr="007A3080">
              <w:rPr>
                <w:rFonts w:eastAsiaTheme="minorEastAsia"/>
                <w:sz w:val="20"/>
                <w:szCs w:val="20"/>
                <w:lang w:eastAsia="ko-KR"/>
              </w:rPr>
              <w:t>unified TCI.</w:t>
            </w:r>
          </w:p>
          <w:p w14:paraId="157405D9" w14:textId="77777777" w:rsidR="007A3080" w:rsidRDefault="007A3080" w:rsidP="00C9321B">
            <w:pPr>
              <w:snapToGrid w:val="0"/>
              <w:spacing w:after="0" w:line="240" w:lineRule="auto"/>
              <w:jc w:val="both"/>
              <w:rPr>
                <w:rFonts w:ascii="Times New Roman" w:hAnsi="Times New Roman" w:cs="Times New Roman"/>
                <w:sz w:val="20"/>
                <w:szCs w:val="20"/>
              </w:rPr>
            </w:pPr>
            <w:r w:rsidRPr="00B76175">
              <w:rPr>
                <w:rFonts w:ascii="Times New Roman" w:hAnsi="Times New Roman" w:cs="Times New Roman" w:hint="eastAsia"/>
                <w:sz w:val="20"/>
                <w:szCs w:val="20"/>
              </w:rPr>
              <w:t>Item</w:t>
            </w:r>
            <w:r>
              <w:rPr>
                <w:rFonts w:ascii="Times New Roman" w:hAnsi="Times New Roman" w:cs="Times New Roman"/>
                <w:sz w:val="20"/>
                <w:szCs w:val="20"/>
              </w:rPr>
              <w:t xml:space="preserve"> 1b:</w:t>
            </w:r>
          </w:p>
          <w:p w14:paraId="1F11045D"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Details of multi-panel assumptions and MPE-specific assumptions need to be discussed.</w:t>
            </w:r>
          </w:p>
        </w:tc>
      </w:tr>
      <w:tr w:rsidR="00CB3027" w:rsidRPr="00C75CCC" w14:paraId="125A65D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491AF4" w14:textId="310126DF" w:rsidR="00CB3027" w:rsidRPr="00CB3027" w:rsidRDefault="00CB302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9BDE47" w14:textId="36543AC8" w:rsidR="00CB3027" w:rsidRPr="00CB3027" w:rsidRDefault="00CB302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FE039" w14:textId="3770E8C8" w:rsidR="00CB3027" w:rsidRPr="00AA6E8B" w:rsidRDefault="00CB3027" w:rsidP="00C9321B">
            <w:pPr>
              <w:snapToGrid w:val="0"/>
              <w:spacing w:after="0" w:line="240" w:lineRule="auto"/>
              <w:rPr>
                <w:rFonts w:ascii="Times New Roman" w:eastAsia="DengXian" w:hAnsi="Times New Roman" w:cs="Times New Roman"/>
                <w:sz w:val="20"/>
                <w:szCs w:val="20"/>
                <w:lang w:eastAsia="zh-CN"/>
              </w:rPr>
            </w:pPr>
            <w:r w:rsidRPr="00AA6E8B">
              <w:rPr>
                <w:rFonts w:ascii="Times New Roman" w:eastAsia="DengXian" w:hAnsi="Times New Roman" w:cs="Times New Roman"/>
                <w:sz w:val="20"/>
                <w:szCs w:val="20"/>
                <w:lang w:eastAsia="zh-CN"/>
              </w:rPr>
              <w:t>For intra- and L1/L2-centric inter-cell mobility, SLS and LLS can be c</w:t>
            </w:r>
            <w:r w:rsidR="00805E21">
              <w:rPr>
                <w:rFonts w:ascii="Times New Roman" w:eastAsia="DengXian" w:hAnsi="Times New Roman" w:cs="Times New Roman"/>
                <w:sz w:val="20"/>
                <w:szCs w:val="20"/>
                <w:lang w:eastAsia="zh-CN"/>
              </w:rPr>
              <w:t>onsidered for</w:t>
            </w:r>
            <w:r>
              <w:rPr>
                <w:rFonts w:ascii="Times New Roman" w:eastAsia="DengXian" w:hAnsi="Times New Roman" w:cs="Times New Roman"/>
                <w:sz w:val="20"/>
                <w:szCs w:val="20"/>
                <w:lang w:eastAsia="zh-CN"/>
              </w:rPr>
              <w:t xml:space="preserve"> various</w:t>
            </w:r>
            <w:r w:rsidRPr="00AA6E8B">
              <w:rPr>
                <w:rFonts w:ascii="Times New Roman" w:eastAsia="DengXian" w:hAnsi="Times New Roman" w:cs="Times New Roman"/>
                <w:sz w:val="20"/>
                <w:szCs w:val="20"/>
                <w:lang w:eastAsia="zh-CN"/>
              </w:rPr>
              <w:t xml:space="preserve"> evaluations:</w:t>
            </w:r>
            <w:r>
              <w:rPr>
                <w:rFonts w:ascii="Times New Roman" w:eastAsia="DengXian" w:hAnsi="Times New Roman" w:cs="Times New Roman"/>
                <w:sz w:val="20"/>
                <w:szCs w:val="20"/>
                <w:lang w:eastAsia="zh-CN"/>
              </w:rPr>
              <w:t xml:space="preserve"> e.g.</w:t>
            </w:r>
          </w:p>
          <w:p w14:paraId="7129D52D" w14:textId="77777777" w:rsidR="00CB3027" w:rsidRPr="00AA6E8B" w:rsidRDefault="00CB3027"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AA6E8B">
              <w:rPr>
                <w:rFonts w:eastAsia="DengXian"/>
                <w:sz w:val="20"/>
                <w:szCs w:val="20"/>
                <w:lang w:eastAsia="zh-CN"/>
              </w:rPr>
              <w:t xml:space="preserve">SLS with rotation/blockage modelling </w:t>
            </w:r>
            <w:r>
              <w:rPr>
                <w:rFonts w:eastAsia="DengXian"/>
                <w:sz w:val="20"/>
                <w:szCs w:val="20"/>
                <w:lang w:eastAsia="zh-CN"/>
              </w:rPr>
              <w:t xml:space="preserve">is used </w:t>
            </w:r>
            <w:r w:rsidRPr="00AA6E8B">
              <w:rPr>
                <w:rFonts w:eastAsia="DengXian"/>
                <w:sz w:val="20"/>
                <w:szCs w:val="20"/>
                <w:lang w:eastAsia="zh-CN"/>
              </w:rPr>
              <w:t>to evaluate the variation of beam link quality.</w:t>
            </w:r>
          </w:p>
          <w:p w14:paraId="6CE423D2" w14:textId="77777777" w:rsidR="00CB3027" w:rsidRDefault="00CB3027"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AA6E8B">
              <w:rPr>
                <w:rFonts w:eastAsia="DengXian"/>
                <w:sz w:val="20"/>
                <w:szCs w:val="20"/>
                <w:lang w:eastAsia="zh-CN"/>
              </w:rPr>
              <w:t xml:space="preserve">LLS is used to evaluate the impact of beam indication and beam switching delay on </w:t>
            </w:r>
            <w:r w:rsidRPr="00E2309C">
              <w:rPr>
                <w:rFonts w:eastAsia="DengXian"/>
                <w:sz w:val="20"/>
                <w:szCs w:val="20"/>
                <w:lang w:eastAsia="zh-CN"/>
              </w:rPr>
              <w:t>performance</w:t>
            </w:r>
            <w:r w:rsidRPr="00AA6E8B">
              <w:rPr>
                <w:rFonts w:eastAsia="DengXian"/>
                <w:sz w:val="20"/>
                <w:szCs w:val="20"/>
                <w:lang w:eastAsia="zh-CN"/>
              </w:rPr>
              <w:t>.</w:t>
            </w:r>
          </w:p>
          <w:p w14:paraId="073F0E87" w14:textId="77777777" w:rsidR="00CB3027" w:rsidRPr="00AA6E8B" w:rsidRDefault="00CB3027" w:rsidP="00C9321B">
            <w:pPr>
              <w:pStyle w:val="ListParagraph"/>
              <w:snapToGrid w:val="0"/>
              <w:spacing w:before="0" w:beforeAutospacing="0" w:after="0" w:afterAutospacing="0"/>
              <w:ind w:left="420"/>
              <w:jc w:val="both"/>
              <w:rPr>
                <w:rFonts w:eastAsia="DengXian"/>
                <w:sz w:val="20"/>
                <w:szCs w:val="20"/>
                <w:lang w:eastAsia="zh-CN"/>
              </w:rPr>
            </w:pPr>
          </w:p>
          <w:p w14:paraId="191CFF6D" w14:textId="438F10DE" w:rsidR="00CB3027" w:rsidRPr="00AA6E8B" w:rsidRDefault="00CB3027" w:rsidP="00C9321B">
            <w:pPr>
              <w:snapToGrid w:val="0"/>
              <w:spacing w:after="0" w:line="240" w:lineRule="auto"/>
              <w:rPr>
                <w:rFonts w:ascii="Times New Roman" w:eastAsia="DengXian" w:hAnsi="Times New Roman" w:cs="Times New Roman"/>
                <w:sz w:val="20"/>
                <w:szCs w:val="20"/>
                <w:lang w:eastAsia="zh-CN"/>
              </w:rPr>
            </w:pPr>
            <w:r w:rsidRPr="00AA6E8B">
              <w:rPr>
                <w:rFonts w:ascii="Times New Roman" w:eastAsia="DengXian" w:hAnsi="Times New Roman" w:cs="Times New Roman"/>
                <w:sz w:val="20"/>
                <w:szCs w:val="20"/>
                <w:lang w:eastAsia="zh-CN"/>
              </w:rPr>
              <w:t xml:space="preserve">For multi-panel UE, rotation/blockage </w:t>
            </w:r>
            <w:r>
              <w:rPr>
                <w:rFonts w:ascii="Times New Roman" w:eastAsia="DengXian" w:hAnsi="Times New Roman" w:cs="Times New Roman"/>
                <w:sz w:val="20"/>
                <w:szCs w:val="20"/>
                <w:lang w:eastAsia="zh-CN"/>
              </w:rPr>
              <w:t>should be considered</w:t>
            </w:r>
            <w:r w:rsidRPr="00AA6E8B">
              <w:rPr>
                <w:rFonts w:ascii="Times New Roman" w:eastAsia="DengXian" w:hAnsi="Times New Roman" w:cs="Times New Roman"/>
                <w:sz w:val="20"/>
                <w:szCs w:val="20"/>
                <w:lang w:eastAsia="zh-CN"/>
              </w:rPr>
              <w:t xml:space="preserve"> in SLS simulation for mobility case.</w:t>
            </w:r>
          </w:p>
          <w:p w14:paraId="6D090B5B" w14:textId="77777777" w:rsidR="00084F91" w:rsidRPr="00084F91" w:rsidRDefault="00CB3027" w:rsidP="00A0256A">
            <w:pPr>
              <w:pStyle w:val="ListParagraph"/>
              <w:numPr>
                <w:ilvl w:val="0"/>
                <w:numId w:val="30"/>
              </w:numPr>
              <w:snapToGrid w:val="0"/>
              <w:spacing w:before="0" w:beforeAutospacing="0" w:after="0" w:afterAutospacing="0"/>
              <w:jc w:val="both"/>
              <w:rPr>
                <w:sz w:val="20"/>
                <w:szCs w:val="20"/>
              </w:rPr>
            </w:pPr>
            <w:r w:rsidRPr="00084F91">
              <w:rPr>
                <w:rFonts w:eastAsia="DengXian"/>
                <w:sz w:val="20"/>
                <w:szCs w:val="20"/>
                <w:lang w:eastAsia="zh-CN"/>
              </w:rPr>
              <w:t>Multi-panel UE assumption should be considered, at least for MPE issue.</w:t>
            </w:r>
          </w:p>
          <w:p w14:paraId="05AB2941" w14:textId="0F059DD8" w:rsidR="00CB3027" w:rsidRPr="00145A91" w:rsidRDefault="00CB3027" w:rsidP="00A0256A">
            <w:pPr>
              <w:pStyle w:val="ListParagraph"/>
              <w:numPr>
                <w:ilvl w:val="0"/>
                <w:numId w:val="30"/>
              </w:numPr>
              <w:snapToGrid w:val="0"/>
              <w:spacing w:before="0" w:beforeAutospacing="0" w:after="0" w:afterAutospacing="0"/>
              <w:jc w:val="both"/>
              <w:rPr>
                <w:sz w:val="20"/>
                <w:szCs w:val="20"/>
              </w:rPr>
            </w:pPr>
            <w:r w:rsidRPr="00AA6E8B">
              <w:rPr>
                <w:rFonts w:eastAsia="DengXian"/>
                <w:sz w:val="20"/>
                <w:szCs w:val="20"/>
                <w:lang w:eastAsia="zh-CN"/>
              </w:rPr>
              <w:t>UE panel selection and panel switching for uplink can be considered</w:t>
            </w:r>
            <w:r>
              <w:rPr>
                <w:rFonts w:eastAsia="DengXian"/>
                <w:sz w:val="20"/>
                <w:szCs w:val="20"/>
                <w:lang w:eastAsia="zh-CN"/>
              </w:rPr>
              <w:t xml:space="preserve"> in conjunction with MPE</w:t>
            </w:r>
            <w:r w:rsidRPr="00AA6E8B">
              <w:rPr>
                <w:rFonts w:eastAsia="DengXian"/>
                <w:sz w:val="20"/>
                <w:szCs w:val="20"/>
                <w:lang w:eastAsia="zh-CN"/>
              </w:rPr>
              <w:t xml:space="preserve">. The panel blocking and the EIRP assumption </w:t>
            </w:r>
            <w:r>
              <w:rPr>
                <w:rFonts w:eastAsia="DengXian"/>
                <w:sz w:val="20"/>
                <w:szCs w:val="20"/>
                <w:lang w:eastAsia="zh-CN"/>
              </w:rPr>
              <w:t>should be considered</w:t>
            </w:r>
            <w:r w:rsidRPr="00AA6E8B">
              <w:rPr>
                <w:rFonts w:eastAsia="DengXian"/>
                <w:sz w:val="20"/>
                <w:szCs w:val="20"/>
                <w:lang w:eastAsia="zh-CN"/>
              </w:rPr>
              <w:t>.</w:t>
            </w:r>
          </w:p>
        </w:tc>
      </w:tr>
      <w:tr w:rsidR="009036AE" w:rsidRPr="00C75CCC" w14:paraId="6F12084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2E9AC" w14:textId="4AE888BB" w:rsidR="009036AE" w:rsidRDefault="009036A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B5428" w14:textId="55D2496C" w:rsidR="009036AE" w:rsidRDefault="009036A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B32EEE" w14:textId="71C49445"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 xml:space="preserve">For higher intra and L1/L2 centric inter-cell mobility: EVM of rel16 MB can be used as the baseline with the following updates: </w:t>
            </w:r>
          </w:p>
          <w:p w14:paraId="041C3702" w14:textId="6564AEE3" w:rsidR="009036AE" w:rsidRPr="00C52B93" w:rsidRDefault="00DE36E7" w:rsidP="00A0256A">
            <w:pPr>
              <w:pStyle w:val="ListParagraph"/>
              <w:numPr>
                <w:ilvl w:val="0"/>
                <w:numId w:val="33"/>
              </w:numPr>
              <w:snapToGrid w:val="0"/>
              <w:spacing w:before="0" w:beforeAutospacing="0" w:after="0" w:afterAutospacing="0"/>
              <w:jc w:val="both"/>
              <w:rPr>
                <w:sz w:val="20"/>
                <w:szCs w:val="20"/>
              </w:rPr>
            </w:pPr>
            <w:r>
              <w:rPr>
                <w:sz w:val="20"/>
                <w:szCs w:val="20"/>
              </w:rPr>
              <w:t xml:space="preserve">Up to </w:t>
            </w:r>
            <w:r w:rsidR="009036AE" w:rsidRPr="00C52B93">
              <w:rPr>
                <w:sz w:val="20"/>
                <w:szCs w:val="20"/>
              </w:rPr>
              <w:t>medium high mobility (60km/hr) UEs can be included.  For high speed UEs, it is more feasible to simulate them under special scenario, for instance 2d.</w:t>
            </w:r>
          </w:p>
          <w:p w14:paraId="4976F356" w14:textId="77777777" w:rsidR="009036AE" w:rsidRPr="00C52B93" w:rsidRDefault="009036AE" w:rsidP="00A0256A">
            <w:pPr>
              <w:pStyle w:val="ListParagraph"/>
              <w:numPr>
                <w:ilvl w:val="0"/>
                <w:numId w:val="33"/>
              </w:numPr>
              <w:snapToGrid w:val="0"/>
              <w:spacing w:before="0" w:beforeAutospacing="0" w:after="0" w:afterAutospacing="0"/>
              <w:jc w:val="both"/>
              <w:rPr>
                <w:sz w:val="20"/>
                <w:szCs w:val="20"/>
              </w:rPr>
            </w:pPr>
            <w:r w:rsidRPr="00C52B93">
              <w:rPr>
                <w:sz w:val="20"/>
                <w:szCs w:val="20"/>
              </w:rPr>
              <w:t>Inter-cell handover latency shall be considered as performance metric</w:t>
            </w:r>
          </w:p>
          <w:p w14:paraId="7361F924"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lastRenderedPageBreak/>
              <w:t>For multi-panel UE:</w:t>
            </w:r>
          </w:p>
          <w:p w14:paraId="109FBE2F"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SLS EVM of rel16 MB can be used as the starting point and UE power consumption shall be considered in the evaluation.</w:t>
            </w:r>
          </w:p>
          <w:p w14:paraId="5B4FDE53"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For MPE issue: use SLS EVM of rel16 MB is the baseline with the following updates:</w:t>
            </w:r>
          </w:p>
          <w:p w14:paraId="2210FA69"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UE power back off model shall be mode</w:t>
            </w:r>
            <w:r w:rsidRPr="00C52B93">
              <w:rPr>
                <w:rFonts w:eastAsia="DengXian"/>
                <w:sz w:val="20"/>
                <w:szCs w:val="20"/>
                <w:lang w:eastAsia="zh-CN"/>
              </w:rPr>
              <w:t>l</w:t>
            </w:r>
            <w:r w:rsidRPr="00C52B93">
              <w:rPr>
                <w:sz w:val="20"/>
                <w:szCs w:val="20"/>
              </w:rPr>
              <w:t>ed</w:t>
            </w:r>
            <w:r w:rsidRPr="00C52B93">
              <w:rPr>
                <w:rFonts w:eastAsia="Microsoft YaHei"/>
                <w:sz w:val="20"/>
                <w:szCs w:val="20"/>
                <w:lang w:eastAsia="zh-CN"/>
              </w:rPr>
              <w:t>：</w:t>
            </w:r>
            <w:r w:rsidRPr="00C52B93">
              <w:rPr>
                <w:rFonts w:eastAsia="Microsoft YaHei"/>
                <w:sz w:val="20"/>
                <w:szCs w:val="20"/>
                <w:lang w:eastAsia="zh-CN"/>
              </w:rPr>
              <w:t>it is per beam direction? It is per panel or it is per UE? Please note RAN4 has agreed a MAC CE based PMPR reporting to resolve the MPE issue.</w:t>
            </w:r>
          </w:p>
          <w:p w14:paraId="7BB8794A" w14:textId="006342F9" w:rsidR="009036AE" w:rsidRPr="00C52B93" w:rsidRDefault="009036AE" w:rsidP="00A0256A">
            <w:pPr>
              <w:pStyle w:val="ListParagraph"/>
              <w:numPr>
                <w:ilvl w:val="0"/>
                <w:numId w:val="34"/>
              </w:numPr>
              <w:snapToGrid w:val="0"/>
              <w:spacing w:before="0" w:beforeAutospacing="0" w:after="0" w:afterAutospacing="0"/>
              <w:rPr>
                <w:rFonts w:eastAsia="DengXian"/>
                <w:sz w:val="20"/>
                <w:szCs w:val="20"/>
                <w:lang w:eastAsia="zh-CN"/>
              </w:rPr>
            </w:pPr>
            <w:r w:rsidRPr="00C52B93">
              <w:rPr>
                <w:sz w:val="20"/>
                <w:szCs w:val="20"/>
              </w:rPr>
              <w:t>Human body blockage shall be modelled in the simulation.</w:t>
            </w:r>
          </w:p>
        </w:tc>
      </w:tr>
      <w:tr w:rsidR="00ED3E99" w:rsidRPr="001A61C8" w14:paraId="739DD48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108259" w14:textId="77777777" w:rsidR="00ED3E99" w:rsidRDefault="00ED3E99" w:rsidP="009A179F">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Sony</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6577A8" w14:textId="77777777" w:rsidR="00ED3E99" w:rsidRDefault="00ED3E99" w:rsidP="009A179F">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C5460" w14:textId="77777777" w:rsidR="00ED3E99" w:rsidRDefault="00ED3E99" w:rsidP="009A179F">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Our first general view is that for EVM of Rel.17 beam mgmt., RAN1 may need to align the fundamentals, e.g. Tx/Rx beamforming and its selection principle (L1-RSRP or L1-SINR) which may not be clearly documented in Rel.16 EVM. Afterwards, simulation assumptions well aligned can be obtained and therefore making comparison more reasonably.  </w:t>
            </w:r>
          </w:p>
          <w:p w14:paraId="6F2DD9BD" w14:textId="77777777" w:rsidR="00ED3E99" w:rsidRDefault="00ED3E99" w:rsidP="009A179F">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Secondly, the simpler the Rel.17 EVM, the more penetration it will get through when given limited time budget and resources. </w:t>
            </w:r>
          </w:p>
          <w:p w14:paraId="4D071308" w14:textId="77777777" w:rsidR="00ED3E99" w:rsidRDefault="00ED3E99" w:rsidP="009A179F">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Item 1a: </w:t>
            </w:r>
          </w:p>
          <w:p w14:paraId="2371FEFD" w14:textId="77777777" w:rsidR="00ED3E99" w:rsidRDefault="00ED3E99" w:rsidP="009A179F">
            <w:pPr>
              <w:pStyle w:val="ListParagraph"/>
              <w:numPr>
                <w:ilvl w:val="0"/>
                <w:numId w:val="43"/>
              </w:numPr>
              <w:snapToGrid w:val="0"/>
              <w:spacing w:before="0" w:beforeAutospacing="0" w:after="0" w:afterAutospacing="0"/>
              <w:ind w:left="714" w:hanging="357"/>
              <w:jc w:val="both"/>
              <w:rPr>
                <w:sz w:val="20"/>
                <w:szCs w:val="20"/>
              </w:rPr>
            </w:pPr>
            <w:r>
              <w:rPr>
                <w:sz w:val="20"/>
                <w:szCs w:val="20"/>
              </w:rPr>
              <w:t>SLS with KPIs that reflect the performance of high-speed scenario</w:t>
            </w:r>
          </w:p>
          <w:p w14:paraId="674FE4A8" w14:textId="77777777" w:rsidR="00ED3E99" w:rsidRPr="00007A48" w:rsidRDefault="00ED3E99" w:rsidP="009A179F">
            <w:pPr>
              <w:pStyle w:val="ListParagraph"/>
              <w:numPr>
                <w:ilvl w:val="0"/>
                <w:numId w:val="43"/>
              </w:numPr>
              <w:snapToGrid w:val="0"/>
              <w:spacing w:before="0" w:beforeAutospacing="0" w:after="0" w:afterAutospacing="0"/>
              <w:ind w:left="714" w:hanging="357"/>
              <w:jc w:val="both"/>
              <w:rPr>
                <w:sz w:val="20"/>
                <w:szCs w:val="20"/>
              </w:rPr>
            </w:pPr>
            <w:r>
              <w:rPr>
                <w:sz w:val="20"/>
                <w:szCs w:val="20"/>
              </w:rPr>
              <w:t>T</w:t>
            </w:r>
            <w:r w:rsidRPr="009258B9">
              <w:rPr>
                <w:sz w:val="20"/>
                <w:szCs w:val="20"/>
              </w:rPr>
              <w:t xml:space="preserve">o evaluate higher intra- and L1/L2-centric inter-cell mobility, </w:t>
            </w:r>
            <w:r>
              <w:rPr>
                <w:sz w:val="20"/>
                <w:szCs w:val="20"/>
              </w:rPr>
              <w:t xml:space="preserve">at least </w:t>
            </w:r>
            <w:r w:rsidRPr="009258B9">
              <w:rPr>
                <w:sz w:val="20"/>
                <w:szCs w:val="20"/>
              </w:rPr>
              <w:t>UE</w:t>
            </w:r>
            <w:r>
              <w:rPr>
                <w:sz w:val="20"/>
                <w:szCs w:val="20"/>
              </w:rPr>
              <w:t>s</w:t>
            </w:r>
            <w:r w:rsidRPr="009258B9">
              <w:rPr>
                <w:sz w:val="20"/>
                <w:szCs w:val="20"/>
              </w:rPr>
              <w:t xml:space="preserve"> with medium speed (</w:t>
            </w:r>
            <w:r>
              <w:rPr>
                <w:sz w:val="20"/>
                <w:szCs w:val="20"/>
              </w:rPr>
              <w:t xml:space="preserve">e.g. </w:t>
            </w:r>
            <w:r w:rsidRPr="009258B9">
              <w:rPr>
                <w:sz w:val="20"/>
                <w:szCs w:val="20"/>
              </w:rPr>
              <w:t xml:space="preserve">30km/h or 60 km/h) </w:t>
            </w:r>
            <w:r>
              <w:rPr>
                <w:sz w:val="20"/>
                <w:szCs w:val="20"/>
              </w:rPr>
              <w:t>should</w:t>
            </w:r>
            <w:r w:rsidRPr="009258B9">
              <w:rPr>
                <w:sz w:val="20"/>
                <w:szCs w:val="20"/>
              </w:rPr>
              <w:t xml:space="preserve"> be considered</w:t>
            </w:r>
            <w:r>
              <w:rPr>
                <w:sz w:val="20"/>
                <w:szCs w:val="20"/>
              </w:rPr>
              <w:t>. For even higher speed, (e.g. up to 500km/h for HST), apply the same model in item 2d.</w:t>
            </w:r>
          </w:p>
          <w:p w14:paraId="7F03FC6F" w14:textId="77777777" w:rsidR="00ED3E99" w:rsidRDefault="00ED3E99" w:rsidP="009A179F">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Item 1b: </w:t>
            </w:r>
          </w:p>
          <w:p w14:paraId="56F834BF" w14:textId="77777777" w:rsidR="00ED3E99" w:rsidRDefault="00ED3E99" w:rsidP="009A179F">
            <w:pPr>
              <w:pStyle w:val="ListParagraph"/>
              <w:numPr>
                <w:ilvl w:val="0"/>
                <w:numId w:val="43"/>
              </w:numPr>
              <w:snapToGrid w:val="0"/>
              <w:spacing w:before="0" w:beforeAutospacing="0" w:after="0" w:afterAutospacing="0"/>
              <w:ind w:left="714" w:hanging="357"/>
              <w:jc w:val="both"/>
              <w:rPr>
                <w:sz w:val="20"/>
                <w:szCs w:val="20"/>
              </w:rPr>
            </w:pPr>
            <w:r>
              <w:rPr>
                <w:sz w:val="20"/>
                <w:szCs w:val="20"/>
              </w:rPr>
              <w:t>Take 2 panels per UE as a baseline and support up to 4 panels per UE</w:t>
            </w:r>
          </w:p>
          <w:p w14:paraId="0B0C5822" w14:textId="77777777" w:rsidR="00ED3E99" w:rsidRPr="001A61C8" w:rsidRDefault="00ED3E99" w:rsidP="009A179F">
            <w:pPr>
              <w:pStyle w:val="ListParagraph"/>
              <w:numPr>
                <w:ilvl w:val="0"/>
                <w:numId w:val="43"/>
              </w:numPr>
              <w:snapToGrid w:val="0"/>
              <w:spacing w:before="0" w:beforeAutospacing="0" w:after="0" w:afterAutospacing="0"/>
              <w:ind w:left="714" w:hanging="357"/>
              <w:jc w:val="both"/>
              <w:rPr>
                <w:sz w:val="20"/>
                <w:szCs w:val="20"/>
              </w:rPr>
            </w:pPr>
            <w:r>
              <w:rPr>
                <w:sz w:val="20"/>
                <w:szCs w:val="20"/>
              </w:rPr>
              <w:t>Evaluate the UL coverage loss due to MPE and apply the RAN4 solution in Rel.16 (P-MPR reporting via PHR-MAC-CE) as baseline solution. Other solutions are not excluded.</w:t>
            </w:r>
          </w:p>
        </w:tc>
      </w:tr>
      <w:tr w:rsidR="00BC1771" w:rsidRPr="001A61C8" w14:paraId="55F32FC8"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C43704" w14:textId="60874623" w:rsidR="00BC1771" w:rsidRPr="009A179F" w:rsidRDefault="00BC1771"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t>Nokia/NSB</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7F788F" w14:textId="409A923E" w:rsidR="00BC1771" w:rsidRPr="009A179F" w:rsidRDefault="00BC1771"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DB1AA4" w14:textId="77777777" w:rsidR="00BC1771" w:rsidRPr="009A179F" w:rsidRDefault="00BC1771" w:rsidP="009A179F">
            <w:pPr>
              <w:snapToGrid w:val="0"/>
              <w:spacing w:after="0" w:line="240" w:lineRule="auto"/>
              <w:jc w:val="both"/>
              <w:rPr>
                <w:rFonts w:ascii="Times New Roman" w:eastAsia="Calibri" w:hAnsi="Times New Roman" w:cs="Times New Roman"/>
                <w:sz w:val="20"/>
                <w:szCs w:val="20"/>
              </w:rPr>
            </w:pPr>
            <w:r w:rsidRPr="009A179F">
              <w:rPr>
                <w:rFonts w:ascii="Times New Roman" w:eastAsia="Calibri" w:hAnsi="Times New Roman" w:cs="Times New Roman"/>
                <w:sz w:val="20"/>
                <w:szCs w:val="20"/>
              </w:rPr>
              <w:t>Item 1a specific:</w:t>
            </w:r>
          </w:p>
          <w:p w14:paraId="1299C977"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High speed UE velocities like 60 and 120 km/h</w:t>
            </w:r>
          </w:p>
          <w:p w14:paraId="30D2A370"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UE mobility and blocking modelling</w:t>
            </w:r>
          </w:p>
          <w:p w14:paraId="1BD4C4EC"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Inter-cell mobility with and without handover</w:t>
            </w:r>
          </w:p>
          <w:p w14:paraId="4C936547" w14:textId="77777777" w:rsidR="00BC1771" w:rsidRPr="009A179F" w:rsidRDefault="00BC1771" w:rsidP="009A179F">
            <w:pPr>
              <w:snapToGrid w:val="0"/>
              <w:spacing w:after="0" w:line="240" w:lineRule="auto"/>
              <w:jc w:val="both"/>
              <w:rPr>
                <w:rFonts w:ascii="Times New Roman" w:eastAsia="Calibri" w:hAnsi="Times New Roman" w:cs="Times New Roman"/>
                <w:sz w:val="20"/>
                <w:szCs w:val="20"/>
              </w:rPr>
            </w:pPr>
            <w:r w:rsidRPr="009A179F">
              <w:rPr>
                <w:rFonts w:ascii="Times New Roman" w:eastAsia="Calibri" w:hAnsi="Times New Roman" w:cs="Times New Roman"/>
                <w:sz w:val="20"/>
                <w:szCs w:val="20"/>
              </w:rPr>
              <w:t xml:space="preserve">Item 1b specific: </w:t>
            </w:r>
          </w:p>
          <w:p w14:paraId="4DA142F0"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MPE power back-off (i.e. P-MPR) needs to be discussed</w:t>
            </w:r>
          </w:p>
          <w:p w14:paraId="3E91CB7A"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Calibri"/>
                <w:sz w:val="20"/>
                <w:szCs w:val="20"/>
              </w:rPr>
              <w:t>E.g. whether to assume static or dynamic power back-off</w:t>
            </w:r>
          </w:p>
          <w:p w14:paraId="7A37DC70"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MPE assumptions for SLS need to be discussed (e.g. P-MPR value)</w:t>
            </w:r>
          </w:p>
          <w:p w14:paraId="4C109BB7"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Calibri"/>
                <w:sz w:val="20"/>
                <w:szCs w:val="20"/>
              </w:rPr>
              <w:t xml:space="preserve">Largely depends on UE assumptions, specifically EIRP per panel (i.e. antenna loss) </w:t>
            </w:r>
          </w:p>
          <w:p w14:paraId="34328C08"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Theme="minorEastAsia"/>
                <w:sz w:val="20"/>
                <w:szCs w:val="20"/>
              </w:rPr>
              <w:t>panel blocking modeling (full and/or partial) to be discussed</w:t>
            </w:r>
          </w:p>
          <w:p w14:paraId="1232CC80" w14:textId="77777777" w:rsidR="00BC1771" w:rsidRPr="009A179F" w:rsidRDefault="00BC1771" w:rsidP="009A179F">
            <w:pPr>
              <w:pStyle w:val="ListParagraph"/>
              <w:numPr>
                <w:ilvl w:val="2"/>
                <w:numId w:val="45"/>
              </w:numPr>
              <w:snapToGrid w:val="0"/>
              <w:spacing w:before="0" w:beforeAutospacing="0" w:after="0" w:afterAutospacing="0"/>
              <w:jc w:val="both"/>
              <w:rPr>
                <w:sz w:val="20"/>
                <w:szCs w:val="20"/>
              </w:rPr>
            </w:pPr>
            <w:r w:rsidRPr="009A179F">
              <w:rPr>
                <w:rFonts w:eastAsia="Calibri"/>
                <w:sz w:val="20"/>
                <w:szCs w:val="20"/>
              </w:rPr>
              <w:t>User presence not only causes power back-off but also changes the radiation pattern, thereby causing asymmetrical DL/UL effects</w:t>
            </w:r>
          </w:p>
          <w:p w14:paraId="41DC09D1" w14:textId="77777777" w:rsidR="00BC1771" w:rsidRPr="009A179F" w:rsidRDefault="00BC1771" w:rsidP="009A179F">
            <w:pPr>
              <w:pStyle w:val="ListParagraph"/>
              <w:numPr>
                <w:ilvl w:val="2"/>
                <w:numId w:val="46"/>
              </w:numPr>
              <w:snapToGrid w:val="0"/>
              <w:spacing w:before="0" w:beforeAutospacing="0" w:after="0" w:afterAutospacing="0"/>
              <w:jc w:val="both"/>
              <w:rPr>
                <w:sz w:val="20"/>
                <w:szCs w:val="20"/>
              </w:rPr>
            </w:pPr>
            <w:r w:rsidRPr="009A179F">
              <w:rPr>
                <w:rFonts w:eastAsia="Calibri"/>
                <w:sz w:val="20"/>
                <w:szCs w:val="20"/>
              </w:rPr>
              <w:t>UL is further affected by pattern degradation, on top of P-MPR</w:t>
            </w:r>
          </w:p>
          <w:p w14:paraId="31715D0F" w14:textId="77777777" w:rsidR="00BC1771" w:rsidRPr="009A179F" w:rsidRDefault="00BC1771" w:rsidP="009A179F">
            <w:pPr>
              <w:pStyle w:val="ListParagraph"/>
              <w:numPr>
                <w:ilvl w:val="2"/>
                <w:numId w:val="46"/>
              </w:numPr>
              <w:snapToGrid w:val="0"/>
              <w:spacing w:before="0" w:beforeAutospacing="0" w:after="0" w:afterAutospacing="0"/>
              <w:jc w:val="both"/>
              <w:rPr>
                <w:sz w:val="20"/>
                <w:szCs w:val="20"/>
              </w:rPr>
            </w:pPr>
            <w:r w:rsidRPr="009A179F">
              <w:rPr>
                <w:rFonts w:eastAsia="Calibri"/>
                <w:sz w:val="20"/>
                <w:szCs w:val="20"/>
              </w:rPr>
              <w:t>DL is affected by pattern degradation. This is FFS</w:t>
            </w:r>
          </w:p>
          <w:p w14:paraId="650BE2E3"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How to model MPE needs to be discussed</w:t>
            </w:r>
          </w:p>
          <w:p w14:paraId="140C0186"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Calibri"/>
                <w:sz w:val="20"/>
                <w:szCs w:val="20"/>
              </w:rPr>
              <w:t xml:space="preserve">How to model random drop of UE Tx power (e.g. x% of the time ) </w:t>
            </w:r>
          </w:p>
          <w:p w14:paraId="2BA32A1A" w14:textId="77777777" w:rsidR="00BC1771" w:rsidRPr="009A179F" w:rsidRDefault="00BC1771" w:rsidP="009A179F">
            <w:pPr>
              <w:pStyle w:val="ListParagraph"/>
              <w:numPr>
                <w:ilvl w:val="0"/>
                <w:numId w:val="44"/>
              </w:numPr>
              <w:snapToGrid w:val="0"/>
              <w:spacing w:before="0" w:beforeAutospacing="0" w:after="0" w:afterAutospacing="0"/>
              <w:jc w:val="both"/>
              <w:rPr>
                <w:sz w:val="20"/>
                <w:szCs w:val="20"/>
              </w:rPr>
            </w:pPr>
            <w:r w:rsidRPr="009A179F">
              <w:rPr>
                <w:rFonts w:eastAsia="Calibri"/>
                <w:sz w:val="20"/>
                <w:szCs w:val="20"/>
              </w:rPr>
              <w:t>MPE mitigation techniques need to be discussed (e.g. multi-TRP)</w:t>
            </w:r>
          </w:p>
          <w:p w14:paraId="2D92F8AB" w14:textId="77777777" w:rsidR="00BC1771" w:rsidRPr="009A179F" w:rsidRDefault="00BC1771" w:rsidP="009A179F">
            <w:pPr>
              <w:pStyle w:val="ListParagraph"/>
              <w:numPr>
                <w:ilvl w:val="1"/>
                <w:numId w:val="44"/>
              </w:numPr>
              <w:snapToGrid w:val="0"/>
              <w:spacing w:before="0" w:beforeAutospacing="0" w:after="0" w:afterAutospacing="0"/>
              <w:jc w:val="both"/>
              <w:rPr>
                <w:sz w:val="20"/>
                <w:szCs w:val="20"/>
              </w:rPr>
            </w:pPr>
            <w:r w:rsidRPr="009A179F">
              <w:rPr>
                <w:rFonts w:eastAsia="Calibri"/>
                <w:sz w:val="20"/>
                <w:szCs w:val="20"/>
              </w:rPr>
              <w:t>For the baseline, assume existing RAN4 mitigation techniques</w:t>
            </w:r>
          </w:p>
          <w:p w14:paraId="7A5A8E10" w14:textId="77777777" w:rsidR="00BC1771" w:rsidRPr="009A179F" w:rsidRDefault="00BC1771" w:rsidP="009A179F">
            <w:pPr>
              <w:pStyle w:val="ListParagraph"/>
              <w:numPr>
                <w:ilvl w:val="2"/>
                <w:numId w:val="44"/>
              </w:numPr>
              <w:snapToGrid w:val="0"/>
              <w:spacing w:before="0" w:beforeAutospacing="0" w:after="0" w:afterAutospacing="0"/>
              <w:jc w:val="both"/>
              <w:rPr>
                <w:rFonts w:eastAsiaTheme="minorEastAsia"/>
                <w:sz w:val="20"/>
                <w:szCs w:val="20"/>
              </w:rPr>
            </w:pPr>
            <w:r w:rsidRPr="009A179F">
              <w:rPr>
                <w:rFonts w:eastAsia="Calibri"/>
                <w:sz w:val="20"/>
                <w:szCs w:val="20"/>
              </w:rPr>
              <w:t>Mitigating MPE events after MPE warning report</w:t>
            </w:r>
          </w:p>
          <w:p w14:paraId="7F08E2C3"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Calibri"/>
                <w:sz w:val="20"/>
                <w:szCs w:val="20"/>
              </w:rPr>
              <w:t>Largely depends on MPUE assumptions, i.e. how many panels per UE</w:t>
            </w:r>
          </w:p>
          <w:p w14:paraId="12F042DC" w14:textId="77777777" w:rsidR="00BC1771" w:rsidRPr="009A179F" w:rsidRDefault="00BC1771" w:rsidP="009A179F">
            <w:pPr>
              <w:pStyle w:val="ListParagraph"/>
              <w:numPr>
                <w:ilvl w:val="1"/>
                <w:numId w:val="45"/>
              </w:numPr>
              <w:snapToGrid w:val="0"/>
              <w:spacing w:before="0" w:beforeAutospacing="0" w:after="0" w:afterAutospacing="0"/>
              <w:jc w:val="both"/>
              <w:rPr>
                <w:sz w:val="20"/>
                <w:szCs w:val="20"/>
              </w:rPr>
            </w:pPr>
            <w:r w:rsidRPr="009A179F">
              <w:rPr>
                <w:rFonts w:eastAsia="Calibri"/>
                <w:sz w:val="20"/>
                <w:szCs w:val="20"/>
              </w:rPr>
              <w:t>Mitigating MPE events before MPE warning report is FFS</w:t>
            </w:r>
          </w:p>
          <w:p w14:paraId="2641BAAE" w14:textId="77777777" w:rsidR="00BC1771" w:rsidRPr="009A179F" w:rsidRDefault="00BC1771" w:rsidP="009A179F">
            <w:pPr>
              <w:snapToGrid w:val="0"/>
              <w:spacing w:after="0" w:line="240" w:lineRule="auto"/>
              <w:jc w:val="both"/>
              <w:rPr>
                <w:rFonts w:ascii="Times New Roman" w:eastAsia="Calibri" w:hAnsi="Times New Roman" w:cs="Times New Roman"/>
                <w:sz w:val="20"/>
                <w:szCs w:val="20"/>
              </w:rPr>
            </w:pPr>
            <w:r w:rsidRPr="009A179F">
              <w:rPr>
                <w:rFonts w:ascii="Times New Roman" w:eastAsia="Calibri" w:hAnsi="Times New Roman" w:cs="Times New Roman"/>
                <w:sz w:val="20"/>
                <w:szCs w:val="20"/>
              </w:rPr>
              <w:t>Common to 1a and 1b</w:t>
            </w:r>
          </w:p>
          <w:p w14:paraId="5440D333" w14:textId="42A36700" w:rsidR="00BC1771" w:rsidRPr="009A179F" w:rsidRDefault="00BC1771" w:rsidP="009A179F">
            <w:pPr>
              <w:snapToGrid w:val="0"/>
              <w:spacing w:after="0" w:line="240" w:lineRule="auto"/>
              <w:jc w:val="both"/>
              <w:rPr>
                <w:rFonts w:ascii="Times New Roman" w:hAnsi="Times New Roman" w:cs="Times New Roman"/>
                <w:sz w:val="20"/>
                <w:szCs w:val="20"/>
              </w:rPr>
            </w:pPr>
            <w:r w:rsidRPr="009A179F">
              <w:rPr>
                <w:rFonts w:ascii="Times New Roman" w:eastAsia="Calibri" w:hAnsi="Times New Roman" w:cs="Times New Roman"/>
                <w:sz w:val="20"/>
                <w:szCs w:val="20"/>
              </w:rPr>
              <w:t>MPUE assumption: As a baseline assume 3 UE panels. Discuss whether to assume all the panels of the same size or of different sizes.</w:t>
            </w:r>
          </w:p>
        </w:tc>
      </w:tr>
      <w:tr w:rsidR="002B6461" w:rsidRPr="001A61C8" w14:paraId="1478E49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B4F804" w14:textId="29E11321" w:rsidR="002B6461" w:rsidRPr="009A179F" w:rsidRDefault="002B6461"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t>MediaTek</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9B6527" w14:textId="3AA7A75D" w:rsidR="002B6461" w:rsidRPr="009A179F" w:rsidRDefault="002B6461"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AAA201" w14:textId="77777777" w:rsidR="002B6461" w:rsidRPr="009A179F" w:rsidRDefault="002B6461" w:rsidP="009A179F">
            <w:pPr>
              <w:snapToGrid w:val="0"/>
              <w:spacing w:after="0" w:line="240" w:lineRule="auto"/>
              <w:jc w:val="both"/>
              <w:rPr>
                <w:rFonts w:ascii="Times New Roman" w:hAnsi="Times New Roman" w:cs="Times New Roman"/>
                <w:sz w:val="20"/>
                <w:szCs w:val="20"/>
              </w:rPr>
            </w:pPr>
            <w:r w:rsidRPr="009A179F">
              <w:rPr>
                <w:rFonts w:ascii="Times New Roman" w:hAnsi="Times New Roman" w:cs="Times New Roman"/>
                <w:sz w:val="20"/>
                <w:szCs w:val="20"/>
              </w:rPr>
              <w:t>SLS is the primary simulation tool.</w:t>
            </w:r>
          </w:p>
          <w:p w14:paraId="6C15E19E" w14:textId="77777777" w:rsidR="002B6461" w:rsidRPr="009A179F" w:rsidRDefault="002B6461" w:rsidP="009A179F">
            <w:pPr>
              <w:snapToGrid w:val="0"/>
              <w:spacing w:after="0" w:line="240" w:lineRule="auto"/>
              <w:jc w:val="both"/>
              <w:rPr>
                <w:rFonts w:ascii="Times New Roman" w:hAnsi="Times New Roman" w:cs="Times New Roman"/>
                <w:sz w:val="20"/>
                <w:szCs w:val="20"/>
              </w:rPr>
            </w:pPr>
            <w:r w:rsidRPr="009A179F">
              <w:rPr>
                <w:rFonts w:ascii="Times New Roman" w:hAnsi="Times New Roman" w:cs="Times New Roman"/>
                <w:sz w:val="20"/>
                <w:szCs w:val="20"/>
              </w:rPr>
              <w:lastRenderedPageBreak/>
              <w:t xml:space="preserve">For study of multi-beam enhancement on inter-cell mobility, the SLS EVM needs to be adapted for large time-scale simulation. Factors to consider may include UE trajectory, spatial consistency of the channel along the trajectory, the simplification of link adaptation to reduce the simulation time.  </w:t>
            </w:r>
          </w:p>
          <w:p w14:paraId="1E7D61C3" w14:textId="35C2E328" w:rsidR="002B6461" w:rsidRPr="009A179F" w:rsidRDefault="002B6461" w:rsidP="009A179F">
            <w:pPr>
              <w:snapToGrid w:val="0"/>
              <w:spacing w:after="0" w:line="240" w:lineRule="auto"/>
              <w:jc w:val="both"/>
              <w:rPr>
                <w:rFonts w:ascii="Times New Roman" w:hAnsi="Times New Roman" w:cs="Times New Roman"/>
                <w:sz w:val="20"/>
                <w:szCs w:val="20"/>
              </w:rPr>
            </w:pPr>
            <w:r w:rsidRPr="009A179F">
              <w:rPr>
                <w:rFonts w:ascii="Times New Roman" w:hAnsi="Times New Roman" w:cs="Times New Roman"/>
                <w:sz w:val="20"/>
                <w:szCs w:val="20"/>
              </w:rPr>
              <w:t xml:space="preserve">For UE equipped with multiple panels, 3 panels are the baseline and 4 panels could </w:t>
            </w:r>
            <w:r w:rsidR="000A57B3" w:rsidRPr="009A179F">
              <w:rPr>
                <w:rFonts w:ascii="Times New Roman" w:hAnsi="Times New Roman" w:cs="Times New Roman"/>
                <w:sz w:val="20"/>
                <w:szCs w:val="20"/>
              </w:rPr>
              <w:t xml:space="preserve">be </w:t>
            </w:r>
            <w:r w:rsidRPr="009A179F">
              <w:rPr>
                <w:rFonts w:ascii="Times New Roman" w:hAnsi="Times New Roman" w:cs="Times New Roman"/>
                <w:sz w:val="20"/>
                <w:szCs w:val="20"/>
              </w:rPr>
              <w:t>optional. Per panel configuration should be defined.</w:t>
            </w:r>
          </w:p>
          <w:p w14:paraId="4B1C36F4" w14:textId="77777777" w:rsidR="002B6461" w:rsidRPr="009A179F" w:rsidRDefault="002B6461" w:rsidP="009A179F">
            <w:pPr>
              <w:snapToGrid w:val="0"/>
              <w:spacing w:after="0" w:line="240" w:lineRule="auto"/>
              <w:jc w:val="both"/>
              <w:rPr>
                <w:rFonts w:ascii="Times New Roman" w:hAnsi="Times New Roman" w:cs="Times New Roman"/>
                <w:sz w:val="20"/>
                <w:szCs w:val="20"/>
              </w:rPr>
            </w:pPr>
            <w:r w:rsidRPr="009A179F">
              <w:rPr>
                <w:rFonts w:ascii="Times New Roman" w:hAnsi="Times New Roman" w:cs="Times New Roman"/>
                <w:sz w:val="20"/>
                <w:szCs w:val="20"/>
              </w:rPr>
              <w:t>For study of UL coverage loss mitigation due to MPE</w:t>
            </w:r>
            <w:r w:rsidRPr="009A179F">
              <w:rPr>
                <w:rFonts w:ascii="Times New Roman" w:eastAsia="PMingLiU" w:hAnsi="Times New Roman" w:cs="Times New Roman"/>
                <w:sz w:val="20"/>
                <w:szCs w:val="20"/>
                <w:lang w:eastAsia="zh-TW"/>
              </w:rPr>
              <w:t>:</w:t>
            </w:r>
          </w:p>
          <w:p w14:paraId="4C749FFA" w14:textId="77777777" w:rsidR="002B6461" w:rsidRPr="009A179F" w:rsidRDefault="002B6461" w:rsidP="009A179F">
            <w:pPr>
              <w:pStyle w:val="ListParagraph"/>
              <w:numPr>
                <w:ilvl w:val="0"/>
                <w:numId w:val="49"/>
              </w:numPr>
              <w:snapToGrid w:val="0"/>
              <w:spacing w:before="0" w:beforeAutospacing="0" w:after="0" w:afterAutospacing="0"/>
              <w:jc w:val="both"/>
              <w:rPr>
                <w:sz w:val="20"/>
                <w:szCs w:val="20"/>
              </w:rPr>
            </w:pPr>
            <w:r w:rsidRPr="009A179F">
              <w:rPr>
                <w:sz w:val="20"/>
                <w:szCs w:val="20"/>
              </w:rPr>
              <w:t>Panel blockage model and EIRP should be defined</w:t>
            </w:r>
          </w:p>
          <w:p w14:paraId="7E3D0A70" w14:textId="312A1037" w:rsidR="002B6461" w:rsidRPr="009A179F" w:rsidRDefault="002B6461" w:rsidP="009A179F">
            <w:pPr>
              <w:pStyle w:val="ListParagraph"/>
              <w:numPr>
                <w:ilvl w:val="0"/>
                <w:numId w:val="49"/>
              </w:numPr>
              <w:snapToGrid w:val="0"/>
              <w:spacing w:before="0" w:beforeAutospacing="0" w:after="0" w:afterAutospacing="0"/>
              <w:jc w:val="both"/>
              <w:rPr>
                <w:sz w:val="20"/>
                <w:szCs w:val="20"/>
              </w:rPr>
            </w:pPr>
            <w:r w:rsidRPr="009A179F">
              <w:rPr>
                <w:sz w:val="20"/>
                <w:szCs w:val="20"/>
              </w:rPr>
              <w:t>MTRP scenario is assumed and R16 EVM can be a starting point</w:t>
            </w:r>
          </w:p>
          <w:p w14:paraId="2B847B3F" w14:textId="06C6687F" w:rsidR="002B6461" w:rsidRPr="009A179F" w:rsidRDefault="002B6461" w:rsidP="009A179F">
            <w:pPr>
              <w:pStyle w:val="ListParagraph"/>
              <w:numPr>
                <w:ilvl w:val="0"/>
                <w:numId w:val="49"/>
              </w:numPr>
              <w:snapToGrid w:val="0"/>
              <w:spacing w:before="0" w:beforeAutospacing="0" w:after="0" w:afterAutospacing="0"/>
              <w:jc w:val="both"/>
              <w:rPr>
                <w:sz w:val="20"/>
                <w:szCs w:val="20"/>
              </w:rPr>
            </w:pPr>
            <w:r w:rsidRPr="009A179F">
              <w:rPr>
                <w:sz w:val="20"/>
                <w:szCs w:val="20"/>
              </w:rPr>
              <w:t>R16 RAN4 MPE mitigation is considered as the baseline solution</w:t>
            </w:r>
          </w:p>
        </w:tc>
      </w:tr>
      <w:tr w:rsidR="00FB5528" w:rsidRPr="001A61C8" w14:paraId="5AB1926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638EDA" w14:textId="37E0C7E4" w:rsidR="00FB5528" w:rsidRPr="009A179F" w:rsidRDefault="00FB5528"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lastRenderedPageBreak/>
              <w:t>Qualcomm</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6C04C8" w14:textId="456148EC" w:rsidR="00FB5528" w:rsidRPr="009A179F" w:rsidRDefault="00FB5528" w:rsidP="009A179F">
            <w:pPr>
              <w:snapToGrid w:val="0"/>
              <w:spacing w:after="0" w:line="240" w:lineRule="auto"/>
              <w:rPr>
                <w:rFonts w:ascii="Times New Roman" w:eastAsia="DengXian" w:hAnsi="Times New Roman" w:cs="Times New Roman"/>
                <w:sz w:val="20"/>
                <w:szCs w:val="20"/>
                <w:lang w:eastAsia="zh-CN"/>
              </w:rPr>
            </w:pPr>
            <w:r w:rsidRPr="009A179F">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7EB05A" w14:textId="77777777" w:rsidR="00FB5528" w:rsidRPr="009A179F" w:rsidRDefault="00FB5528" w:rsidP="009A179F">
            <w:pPr>
              <w:snapToGrid w:val="0"/>
              <w:spacing w:after="0" w:line="240" w:lineRule="auto"/>
              <w:rPr>
                <w:rFonts w:ascii="Times New Roman" w:hAnsi="Times New Roman" w:cs="Times New Roman"/>
                <w:sz w:val="20"/>
                <w:szCs w:val="20"/>
              </w:rPr>
            </w:pPr>
            <w:r w:rsidRPr="009A179F">
              <w:rPr>
                <w:rFonts w:ascii="Times New Roman" w:hAnsi="Times New Roman" w:cs="Times New Roman"/>
                <w:sz w:val="20"/>
                <w:szCs w:val="20"/>
              </w:rPr>
              <w:t>SLS assumptions for item 1b, including</w:t>
            </w:r>
          </w:p>
          <w:p w14:paraId="02405D2B" w14:textId="77777777" w:rsidR="00FB5528" w:rsidRPr="009A179F" w:rsidRDefault="00FB5528" w:rsidP="009A179F">
            <w:pPr>
              <w:pStyle w:val="ListParagraph"/>
              <w:numPr>
                <w:ilvl w:val="0"/>
                <w:numId w:val="14"/>
              </w:numPr>
              <w:snapToGrid w:val="0"/>
              <w:spacing w:before="0" w:beforeAutospacing="0" w:after="0" w:afterAutospacing="0"/>
              <w:rPr>
                <w:sz w:val="20"/>
                <w:szCs w:val="20"/>
              </w:rPr>
            </w:pPr>
            <w:r w:rsidRPr="009A179F">
              <w:rPr>
                <w:sz w:val="20"/>
                <w:szCs w:val="20"/>
              </w:rPr>
              <w:t>UE panel # and locations</w:t>
            </w:r>
          </w:p>
          <w:p w14:paraId="2AF79A64" w14:textId="77777777" w:rsidR="009A179F" w:rsidRDefault="00FB5528" w:rsidP="009A179F">
            <w:pPr>
              <w:pStyle w:val="ListParagraph"/>
              <w:numPr>
                <w:ilvl w:val="0"/>
                <w:numId w:val="14"/>
              </w:numPr>
              <w:snapToGrid w:val="0"/>
              <w:spacing w:before="0" w:beforeAutospacing="0" w:after="0" w:afterAutospacing="0"/>
              <w:rPr>
                <w:sz w:val="20"/>
                <w:szCs w:val="20"/>
              </w:rPr>
            </w:pPr>
            <w:r w:rsidRPr="009A179F">
              <w:rPr>
                <w:sz w:val="20"/>
                <w:szCs w:val="20"/>
              </w:rPr>
              <w:t>Modeling of blocking, e.g. per panel or per beam based, impact on PL and max UL power</w:t>
            </w:r>
          </w:p>
          <w:p w14:paraId="2E00405A" w14:textId="7FC45B83" w:rsidR="00FB5528" w:rsidRPr="009A179F" w:rsidRDefault="00FB5528" w:rsidP="009A179F">
            <w:pPr>
              <w:pStyle w:val="ListParagraph"/>
              <w:numPr>
                <w:ilvl w:val="0"/>
                <w:numId w:val="14"/>
              </w:numPr>
              <w:snapToGrid w:val="0"/>
              <w:spacing w:before="0" w:beforeAutospacing="0" w:after="0" w:afterAutospacing="0"/>
              <w:rPr>
                <w:sz w:val="20"/>
                <w:szCs w:val="20"/>
              </w:rPr>
            </w:pPr>
            <w:r w:rsidRPr="009A179F">
              <w:rPr>
                <w:sz w:val="20"/>
                <w:szCs w:val="20"/>
              </w:rPr>
              <w:t>Assumptions on UE orientation, max EIRP, etc.</w:t>
            </w:r>
          </w:p>
        </w:tc>
      </w:tr>
    </w:tbl>
    <w:p w14:paraId="1CD2B2B7" w14:textId="77777777" w:rsidR="001D63F1" w:rsidRPr="007A3080" w:rsidRDefault="001D63F1" w:rsidP="00C9321B">
      <w:pPr>
        <w:spacing w:after="60" w:line="240" w:lineRule="auto"/>
        <w:rPr>
          <w:rFonts w:ascii="Times New Roman" w:hAnsi="Times New Roman" w:cs="Times New Roman"/>
          <w:sz w:val="20"/>
          <w:szCs w:val="20"/>
        </w:rPr>
      </w:pPr>
    </w:p>
    <w:p w14:paraId="5A1EDDF6"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2</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a</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w:t>
      </w:r>
      <w:r w:rsidR="00E40843">
        <w:rPr>
          <w:rFonts w:ascii="Times New Roman" w:hAnsi="Times New Roman" w:cs="Times New Roman"/>
          <w:b/>
          <w:i w:val="0"/>
          <w:color w:val="auto"/>
          <w:sz w:val="20"/>
        </w:rPr>
        <w:t>PDCCH/PUSCH/PUCC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A218E2" w:rsidRPr="00A218E2" w14:paraId="3199623E" w14:textId="77777777" w:rsidTr="007A3080">
        <w:tc>
          <w:tcPr>
            <w:tcW w:w="1372" w:type="dxa"/>
            <w:shd w:val="clear" w:color="auto" w:fill="D0CECE" w:themeFill="background2" w:themeFillShade="E6"/>
            <w:tcMar>
              <w:top w:w="0" w:type="dxa"/>
              <w:left w:w="108" w:type="dxa"/>
              <w:bottom w:w="0" w:type="dxa"/>
              <w:right w:w="108" w:type="dxa"/>
            </w:tcMar>
            <w:hideMark/>
          </w:tcPr>
          <w:p w14:paraId="6D360B25"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D56700B"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8153B87"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38727874" w14:textId="77777777" w:rsidTr="007A3080">
        <w:tc>
          <w:tcPr>
            <w:tcW w:w="1372" w:type="dxa"/>
            <w:tcMar>
              <w:top w:w="0" w:type="dxa"/>
              <w:left w:w="108" w:type="dxa"/>
              <w:bottom w:w="0" w:type="dxa"/>
              <w:right w:w="108" w:type="dxa"/>
            </w:tcMar>
            <w:hideMark/>
          </w:tcPr>
          <w:p w14:paraId="645AA0D7"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3D93A6A"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274" w:type="dxa"/>
            <w:tcMar>
              <w:top w:w="0" w:type="dxa"/>
              <w:left w:w="108" w:type="dxa"/>
              <w:bottom w:w="0" w:type="dxa"/>
              <w:right w:w="108" w:type="dxa"/>
            </w:tcMar>
          </w:tcPr>
          <w:p w14:paraId="3FA2B3F9"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DCCH: LLS as primary tool for evaluation</w:t>
            </w:r>
          </w:p>
          <w:p w14:paraId="5FDF2B8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0F95AC3E"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PDCCH configurations: AL, interleaving, DCI format/size, # of symbols</w:t>
            </w:r>
          </w:p>
          <w:p w14:paraId="7BFD83F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petition method, e.g., TDM as a starting point</w:t>
            </w:r>
          </w:p>
          <w:p w14:paraId="47BC7279"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Decoding assumptions, e.g., whether to allow soft combining</w:t>
            </w:r>
          </w:p>
          <w:p w14:paraId="23805A69" w14:textId="77777777" w:rsidR="00023FF0" w:rsidRP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liability target for PDCCH</w:t>
            </w:r>
          </w:p>
          <w:p w14:paraId="0E192871"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UCCH and PUSCH: LLS as primary tool for evaluation</w:t>
            </w:r>
          </w:p>
          <w:p w14:paraId="763136A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590AF9C3"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source configuration, e.g., targeted PUCCH format, # of RBs/symbols</w:t>
            </w:r>
          </w:p>
          <w:p w14:paraId="151C9E2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petition method, e.g., TDM only (intra/inter-slot, same/different resource configuration)</w:t>
            </w:r>
          </w:p>
          <w:p w14:paraId="05EC4917"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Decoding assumptions, e.g., whether to allow soft combining for PUCCH</w:t>
            </w:r>
          </w:p>
          <w:p w14:paraId="54BCA1B0"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Tx power control, e.g., per TRP</w:t>
            </w:r>
          </w:p>
          <w:p w14:paraId="6393CED4" w14:textId="77777777" w:rsidR="00023FF0" w:rsidRP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liability target for PUCCH, PUSCH</w:t>
            </w:r>
          </w:p>
        </w:tc>
      </w:tr>
      <w:tr w:rsidR="00913B67" w:rsidRPr="00A218E2" w14:paraId="11D23435" w14:textId="77777777" w:rsidTr="007A3080">
        <w:tc>
          <w:tcPr>
            <w:tcW w:w="1372" w:type="dxa"/>
            <w:tcMar>
              <w:top w:w="0" w:type="dxa"/>
              <w:left w:w="108" w:type="dxa"/>
              <w:bottom w:w="0" w:type="dxa"/>
              <w:right w:w="108" w:type="dxa"/>
            </w:tcMar>
          </w:tcPr>
          <w:p w14:paraId="1A83C107"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4B90D693"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Y</w:t>
            </w:r>
          </w:p>
        </w:tc>
        <w:tc>
          <w:tcPr>
            <w:tcW w:w="7274" w:type="dxa"/>
            <w:tcMar>
              <w:top w:w="0" w:type="dxa"/>
              <w:left w:w="108" w:type="dxa"/>
              <w:bottom w:w="0" w:type="dxa"/>
              <w:right w:w="108" w:type="dxa"/>
            </w:tcMar>
          </w:tcPr>
          <w:p w14:paraId="0E84A59D"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LLS assumptions to evaluate PDCCH/PUSCH/PUCCH reliability. At least basic settings for PDCCH/PUSCH/PUCCH transmission need to be aligned among companies. Rel-16 methodology for PDSCH evaluation (e.g., modelling of blockage) can be a reference.</w:t>
            </w:r>
          </w:p>
        </w:tc>
      </w:tr>
      <w:tr w:rsidR="009C1E8D" w:rsidRPr="00A218E2" w14:paraId="372D2074" w14:textId="77777777" w:rsidTr="007A3080">
        <w:tc>
          <w:tcPr>
            <w:tcW w:w="1372" w:type="dxa"/>
            <w:tcMar>
              <w:top w:w="0" w:type="dxa"/>
              <w:left w:w="108" w:type="dxa"/>
              <w:bottom w:w="0" w:type="dxa"/>
              <w:right w:w="108" w:type="dxa"/>
            </w:tcMar>
          </w:tcPr>
          <w:p w14:paraId="48298342" w14:textId="1D9AAFB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B9D690B" w14:textId="1A11DE1E"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82F466"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URLLC [R1-1814008] can be re-used, we propose the following to be added:</w:t>
            </w:r>
          </w:p>
          <w:p w14:paraId="4CE6BC2E"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DCCH</w:t>
            </w:r>
            <w:r w:rsidRPr="00A51CA3">
              <w:rPr>
                <w:rFonts w:ascii="Times New Roman" w:hAnsi="Times New Roman" w:cs="Times New Roman"/>
                <w:sz w:val="20"/>
                <w:szCs w:val="20"/>
              </w:rPr>
              <w:t>:</w:t>
            </w:r>
          </w:p>
          <w:p w14:paraId="4ACE035B" w14:textId="040398AD"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 xml:space="preserve">Consider SFN as baseline scheme, consider single PDSCH reception </w:t>
            </w:r>
          </w:p>
          <w:p w14:paraId="5C63A14F" w14:textId="6B8C871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Determine realistic TRP power difference and timing difference to UE from SLS</w:t>
            </w:r>
          </w:p>
          <w:p w14:paraId="75303913" w14:textId="2AE8BAC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Consider simple blockage model from Rel-16 (addition of x dB loss with probability p) for FR2</w:t>
            </w:r>
          </w:p>
          <w:p w14:paraId="560A84E3" w14:textId="77777777" w:rsidR="009C1E8D" w:rsidRPr="00A51CA3" w:rsidRDefault="009C1E8D" w:rsidP="00C9321B">
            <w:pPr>
              <w:snapToGrid w:val="0"/>
              <w:spacing w:after="0" w:line="240" w:lineRule="auto"/>
              <w:rPr>
                <w:rFonts w:ascii="Times New Roman" w:hAnsi="Times New Roman" w:cs="Times New Roman"/>
                <w:sz w:val="20"/>
                <w:szCs w:val="20"/>
              </w:rPr>
            </w:pPr>
          </w:p>
          <w:p w14:paraId="6C98E363"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SCH</w:t>
            </w:r>
            <w:r w:rsidRPr="00A51CA3">
              <w:rPr>
                <w:rFonts w:ascii="Times New Roman" w:hAnsi="Times New Roman" w:cs="Times New Roman"/>
                <w:sz w:val="20"/>
                <w:szCs w:val="20"/>
              </w:rPr>
              <w:t>:</w:t>
            </w:r>
          </w:p>
          <w:p w14:paraId="40582E86" w14:textId="4979515B"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Rel-16 mini-slot based repetition and specification transparent MTRP reception (URLLC) for baseline scheme. </w:t>
            </w:r>
          </w:p>
          <w:p w14:paraId="11FD9157" w14:textId="21DD6AA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d) Determine realistic UE power difference and timing difference to 2 TRPs based on uplink SLS evaluations</w:t>
            </w:r>
          </w:p>
          <w:p w14:paraId="47BD7518" w14:textId="7592FCEA"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 - </w:t>
            </w:r>
            <w:r w:rsidR="009C1E8D" w:rsidRPr="00A51CA3">
              <w:rPr>
                <w:rFonts w:ascii="Times New Roman" w:hAnsi="Times New Roman" w:cs="Times New Roman"/>
                <w:sz w:val="20"/>
                <w:szCs w:val="20"/>
              </w:rPr>
              <w:t xml:space="preserve">Consider simple blockage model from Rel-16 (addition of x dB loss with probability p) for FR2 </w:t>
            </w:r>
          </w:p>
          <w:p w14:paraId="4A42064A" w14:textId="77777777" w:rsidR="009C1E8D" w:rsidRPr="00A51CA3" w:rsidRDefault="009C1E8D" w:rsidP="00C9321B">
            <w:pPr>
              <w:snapToGrid w:val="0"/>
              <w:spacing w:after="0" w:line="240" w:lineRule="auto"/>
              <w:rPr>
                <w:rFonts w:ascii="Times New Roman" w:hAnsi="Times New Roman" w:cs="Times New Roman"/>
                <w:sz w:val="20"/>
                <w:szCs w:val="20"/>
              </w:rPr>
            </w:pPr>
          </w:p>
          <w:p w14:paraId="61F8264A"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CCH</w:t>
            </w:r>
            <w:r w:rsidRPr="00A51CA3">
              <w:rPr>
                <w:rFonts w:ascii="Times New Roman" w:hAnsi="Times New Roman" w:cs="Times New Roman"/>
                <w:sz w:val="20"/>
                <w:szCs w:val="20"/>
              </w:rPr>
              <w:t>:</w:t>
            </w:r>
          </w:p>
          <w:p w14:paraId="07E1C3D2" w14:textId="648982A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specification transparent MTRP reception for baseline scheme. </w:t>
            </w:r>
          </w:p>
          <w:p w14:paraId="7B220815" w14:textId="5F69B6B4"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w:t>
            </w:r>
          </w:p>
          <w:p w14:paraId="60D3C4AE" w14:textId="3595C22E"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realistic UE power difference and timing difference to 2 TRPs based on uplink SLS evaluations</w:t>
            </w:r>
          </w:p>
        </w:tc>
      </w:tr>
      <w:tr w:rsidR="002B7F56" w:rsidRPr="00A218E2" w14:paraId="7F91CA5B" w14:textId="77777777" w:rsidTr="007A3080">
        <w:tc>
          <w:tcPr>
            <w:tcW w:w="1372" w:type="dxa"/>
            <w:tcMar>
              <w:top w:w="0" w:type="dxa"/>
              <w:left w:w="108" w:type="dxa"/>
              <w:bottom w:w="0" w:type="dxa"/>
              <w:right w:w="108" w:type="dxa"/>
            </w:tcMar>
          </w:tcPr>
          <w:p w14:paraId="5942C26E" w14:textId="7A9BFF66"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lastRenderedPageBreak/>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129C9F4" w14:textId="4DA1E7C3"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5744F97B"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robustness/reliability estimation, l</w:t>
            </w:r>
            <w:r>
              <w:rPr>
                <w:rFonts w:ascii="Times New Roman" w:eastAsia="DengXian" w:hAnsi="Times New Roman" w:cs="Times New Roman" w:hint="eastAsia"/>
                <w:sz w:val="20"/>
                <w:szCs w:val="20"/>
                <w:lang w:eastAsia="zh-CN"/>
              </w:rPr>
              <w:t>ink</w:t>
            </w:r>
            <w:r>
              <w:rPr>
                <w:rFonts w:ascii="Times New Roman" w:eastAsia="DengXian" w:hAnsi="Times New Roman" w:cs="Times New Roman"/>
                <w:sz w:val="20"/>
                <w:szCs w:val="20"/>
                <w:lang w:eastAsia="zh-CN"/>
              </w:rPr>
              <w:t xml:space="preserve"> level simulation is preferred, Appendix A.3 in TR38.824 can be a start point. </w:t>
            </w:r>
          </w:p>
          <w:p w14:paraId="0C23D521"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For PUSCH, gNB receiver should be modelled in simulations, e.g. joint detection, or soft-combining. The CDL channel modeling can be used, where the channel correlation among TRPs should be provided by companies. </w:t>
            </w:r>
          </w:p>
          <w:p w14:paraId="55B4069D" w14:textId="77777777" w:rsidR="002B7F56" w:rsidRPr="00302077"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PDCCH, the multi-TRP transmission behavior should be modelled</w:t>
            </w: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 xml:space="preserve"> such as that each TRP transmits separate PDCCH candidate of the same DCI. Larger AL, e.g. 4 or 8 should be considered since multi-TRP transmission mostly benefit cell-edge UEs. TDL channel modeling can be used. Other detailed parameters including CCE-to-REG mapping, DCI payload</w:t>
            </w:r>
            <w:r w:rsidRPr="00EB6214">
              <w:rPr>
                <w:rFonts w:ascii="Times New Roman" w:eastAsia="DengXian" w:hAnsi="Times New Roman" w:cs="Times New Roman"/>
                <w:sz w:val="20"/>
                <w:szCs w:val="20"/>
                <w:lang w:eastAsia="zh-CN"/>
              </w:rPr>
              <w:t>, REG bundle</w:t>
            </w:r>
            <w:r>
              <w:rPr>
                <w:rFonts w:ascii="Times New Roman" w:eastAsia="DengXian" w:hAnsi="Times New Roman" w:cs="Times New Roman"/>
                <w:sz w:val="20"/>
                <w:szCs w:val="20"/>
                <w:lang w:eastAsia="zh-CN"/>
              </w:rPr>
              <w:t>, etc., should be aligned as well.</w:t>
            </w:r>
          </w:p>
          <w:p w14:paraId="6B35873B" w14:textId="766E94A4"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For PUCCH, joint detection for UL should be included in the simulation. The PUCCH formats carrying HARQ-ACK can be used, which are more critical to system performance. And TDL channel modeling can be used.</w:t>
            </w:r>
          </w:p>
        </w:tc>
      </w:tr>
      <w:tr w:rsidR="002B7F56" w:rsidRPr="00A218E2" w14:paraId="5B364BD7" w14:textId="77777777" w:rsidTr="007A3080">
        <w:tc>
          <w:tcPr>
            <w:tcW w:w="1372" w:type="dxa"/>
            <w:tcMar>
              <w:top w:w="0" w:type="dxa"/>
              <w:left w:w="108" w:type="dxa"/>
              <w:bottom w:w="0" w:type="dxa"/>
              <w:right w:w="108" w:type="dxa"/>
            </w:tcMar>
          </w:tcPr>
          <w:p w14:paraId="04BA44E1" w14:textId="67AC6638"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78F12A60" w14:textId="5BDA69DA"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6F39F62" w14:textId="05738075"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LLS assumption for PDCCH/PUCCH/PUSCH needs to be discussed, which is not included in Rel-16 assumption</w:t>
            </w:r>
            <w:r w:rsidR="005143C0">
              <w:rPr>
                <w:rFonts w:ascii="Times New Roman" w:hAnsi="Times New Roman" w:cs="Times New Roman"/>
                <w:sz w:val="20"/>
                <w:szCs w:val="20"/>
              </w:rPr>
              <w:t>.</w:t>
            </w:r>
          </w:p>
        </w:tc>
      </w:tr>
      <w:tr w:rsidR="004C6554" w:rsidRPr="00A218E2" w14:paraId="43DD034F" w14:textId="77777777" w:rsidTr="007A3080">
        <w:tc>
          <w:tcPr>
            <w:tcW w:w="1372" w:type="dxa"/>
            <w:tcMar>
              <w:top w:w="0" w:type="dxa"/>
              <w:left w:w="108" w:type="dxa"/>
              <w:bottom w:w="0" w:type="dxa"/>
              <w:right w:w="108" w:type="dxa"/>
            </w:tcMar>
          </w:tcPr>
          <w:p w14:paraId="2F6E3501" w14:textId="10D4BDF4"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31F439EF" w14:textId="4C87E6D2"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2EAA3F8" w14:textId="44142D51" w:rsidR="004C6554" w:rsidRPr="004C6554" w:rsidRDefault="004C6554" w:rsidP="00A0256A">
            <w:pPr>
              <w:pStyle w:val="ListParagraph"/>
              <w:numPr>
                <w:ilvl w:val="0"/>
                <w:numId w:val="21"/>
              </w:numPr>
              <w:snapToGrid w:val="0"/>
              <w:spacing w:before="0" w:beforeAutospacing="0" w:after="0" w:afterAutospacing="0"/>
              <w:rPr>
                <w:sz w:val="20"/>
                <w:szCs w:val="20"/>
              </w:rPr>
            </w:pPr>
            <w:r w:rsidRPr="004C6554">
              <w:rPr>
                <w:sz w:val="20"/>
                <w:szCs w:val="20"/>
              </w:rPr>
              <w:t xml:space="preserve">LLS </w:t>
            </w:r>
            <w:r>
              <w:rPr>
                <w:sz w:val="20"/>
                <w:szCs w:val="20"/>
              </w:rPr>
              <w:t>as</w:t>
            </w:r>
            <w:r w:rsidRPr="004C6554">
              <w:rPr>
                <w:sz w:val="20"/>
                <w:szCs w:val="20"/>
              </w:rPr>
              <w:t xml:space="preserve"> baseline</w:t>
            </w:r>
            <w:r>
              <w:rPr>
                <w:sz w:val="20"/>
                <w:szCs w:val="20"/>
              </w:rPr>
              <w:t>.</w:t>
            </w:r>
          </w:p>
          <w:p w14:paraId="0EA1522A" w14:textId="7ED679B4" w:rsidR="004C6554" w:rsidRPr="004C6554" w:rsidRDefault="004C6554" w:rsidP="00A0256A">
            <w:pPr>
              <w:pStyle w:val="ListParagraph"/>
              <w:numPr>
                <w:ilvl w:val="1"/>
                <w:numId w:val="21"/>
              </w:numPr>
              <w:snapToGrid w:val="0"/>
              <w:spacing w:before="0" w:beforeAutospacing="0" w:after="0" w:afterAutospacing="0"/>
              <w:rPr>
                <w:sz w:val="20"/>
                <w:szCs w:val="20"/>
              </w:rPr>
            </w:pPr>
            <w:r w:rsidRPr="004C6554">
              <w:rPr>
                <w:sz w:val="20"/>
                <w:szCs w:val="20"/>
              </w:rPr>
              <w:t xml:space="preserve">From our perspective it appears possible to reuse existing Rel.16 </w:t>
            </w:r>
            <w:r w:rsidR="007F5EF9">
              <w:rPr>
                <w:sz w:val="20"/>
                <w:szCs w:val="20"/>
              </w:rPr>
              <w:t>EVM on (1) channel models and (2) antenna panel</w:t>
            </w:r>
            <w:r w:rsidR="006B0A54">
              <w:rPr>
                <w:sz w:val="20"/>
                <w:szCs w:val="20"/>
              </w:rPr>
              <w:t>s</w:t>
            </w:r>
            <w:r w:rsidR="00E151FA">
              <w:rPr>
                <w:sz w:val="20"/>
                <w:szCs w:val="20"/>
              </w:rPr>
              <w:t xml:space="preserve"> configurations</w:t>
            </w:r>
            <w:r w:rsidR="007F5EF9">
              <w:rPr>
                <w:sz w:val="20"/>
                <w:szCs w:val="20"/>
              </w:rPr>
              <w:t xml:space="preserve">. </w:t>
            </w:r>
          </w:p>
          <w:p w14:paraId="1A8BE073" w14:textId="0BD13B06" w:rsidR="004C6554" w:rsidRPr="004C6554" w:rsidRDefault="004C6554" w:rsidP="00A0256A">
            <w:pPr>
              <w:pStyle w:val="ListParagraph"/>
              <w:numPr>
                <w:ilvl w:val="0"/>
                <w:numId w:val="21"/>
              </w:numPr>
              <w:snapToGrid w:val="0"/>
              <w:spacing w:before="0" w:beforeAutospacing="0" w:after="0" w:afterAutospacing="0"/>
              <w:rPr>
                <w:sz w:val="20"/>
                <w:szCs w:val="20"/>
              </w:rPr>
            </w:pPr>
            <w:r>
              <w:rPr>
                <w:sz w:val="20"/>
                <w:szCs w:val="20"/>
              </w:rPr>
              <w:t xml:space="preserve">On </w:t>
            </w:r>
            <w:r w:rsidRPr="007F5EF9">
              <w:rPr>
                <w:sz w:val="20"/>
                <w:szCs w:val="20"/>
                <w:u w:val="single"/>
              </w:rPr>
              <w:t xml:space="preserve">candidate </w:t>
            </w:r>
            <w:r w:rsidR="007F5EF9" w:rsidRPr="007F5EF9">
              <w:rPr>
                <w:sz w:val="20"/>
                <w:szCs w:val="20"/>
                <w:u w:val="single"/>
              </w:rPr>
              <w:t xml:space="preserve">enhancement </w:t>
            </w:r>
            <w:r w:rsidRPr="007F5EF9">
              <w:rPr>
                <w:sz w:val="20"/>
                <w:szCs w:val="20"/>
                <w:u w:val="single"/>
              </w:rPr>
              <w:t>schemes</w:t>
            </w:r>
          </w:p>
          <w:p w14:paraId="015F661C" w14:textId="492249F3" w:rsidR="004C6554" w:rsidRPr="004C6554" w:rsidRDefault="007F5EF9" w:rsidP="00A0256A">
            <w:pPr>
              <w:pStyle w:val="ListParagraph"/>
              <w:numPr>
                <w:ilvl w:val="1"/>
                <w:numId w:val="21"/>
              </w:numPr>
              <w:snapToGrid w:val="0"/>
              <w:spacing w:before="0" w:beforeAutospacing="0" w:after="0" w:afterAutospacing="0"/>
              <w:rPr>
                <w:sz w:val="20"/>
                <w:szCs w:val="20"/>
              </w:rPr>
            </w:pPr>
            <w:r>
              <w:rPr>
                <w:sz w:val="20"/>
                <w:szCs w:val="20"/>
              </w:rPr>
              <w:t xml:space="preserve">We think this discussion </w:t>
            </w:r>
            <w:r w:rsidR="006424D6">
              <w:rPr>
                <w:sz w:val="20"/>
                <w:szCs w:val="20"/>
              </w:rPr>
              <w:t xml:space="preserve">(if </w:t>
            </w:r>
            <w:r w:rsidR="006E3A58">
              <w:rPr>
                <w:sz w:val="20"/>
                <w:szCs w:val="20"/>
              </w:rPr>
              <w:t xml:space="preserve">covered </w:t>
            </w:r>
            <w:r w:rsidR="00E151FA">
              <w:rPr>
                <w:sz w:val="20"/>
                <w:szCs w:val="20"/>
              </w:rPr>
              <w:t>in</w:t>
            </w:r>
            <w:r w:rsidR="006424D6">
              <w:rPr>
                <w:sz w:val="20"/>
                <w:szCs w:val="20"/>
              </w:rPr>
              <w:t xml:space="preserve"> this email</w:t>
            </w:r>
            <w:r w:rsidR="00207565">
              <w:rPr>
                <w:sz w:val="20"/>
                <w:szCs w:val="20"/>
              </w:rPr>
              <w:t xml:space="preserve"> thread</w:t>
            </w:r>
            <w:r w:rsidR="006424D6">
              <w:rPr>
                <w:sz w:val="20"/>
                <w:szCs w:val="20"/>
              </w:rPr>
              <w:t xml:space="preserve">) </w:t>
            </w:r>
            <w:r>
              <w:rPr>
                <w:sz w:val="20"/>
                <w:szCs w:val="20"/>
              </w:rPr>
              <w:t>is valid for</w:t>
            </w:r>
            <w:r w:rsidR="003A4033">
              <w:rPr>
                <w:sz w:val="20"/>
                <w:szCs w:val="20"/>
              </w:rPr>
              <w:t xml:space="preserve"> all Rel.17 items, not only 2a. </w:t>
            </w:r>
          </w:p>
        </w:tc>
      </w:tr>
      <w:tr w:rsidR="00A561D6" w:rsidRPr="00A218E2" w14:paraId="0B5ED8F4" w14:textId="77777777" w:rsidTr="007A3080">
        <w:tc>
          <w:tcPr>
            <w:tcW w:w="1372" w:type="dxa"/>
            <w:tcMar>
              <w:top w:w="0" w:type="dxa"/>
              <w:left w:w="108" w:type="dxa"/>
              <w:bottom w:w="0" w:type="dxa"/>
              <w:right w:w="108" w:type="dxa"/>
            </w:tcMar>
          </w:tcPr>
          <w:p w14:paraId="618607A6" w14:textId="1D021654"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6DE0448B" w14:textId="741F5A1F"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3D872A35" w14:textId="77777777" w:rsidR="00A561D6" w:rsidRDefault="00A561D6" w:rsidP="00A0256A">
            <w:pPr>
              <w:pStyle w:val="ListParagraph"/>
              <w:numPr>
                <w:ilvl w:val="0"/>
                <w:numId w:val="21"/>
              </w:numPr>
              <w:snapToGrid w:val="0"/>
              <w:spacing w:before="0" w:beforeAutospacing="0" w:after="0" w:afterAutospacing="0"/>
              <w:rPr>
                <w:sz w:val="20"/>
                <w:szCs w:val="20"/>
              </w:rPr>
            </w:pPr>
            <w:r>
              <w:rPr>
                <w:sz w:val="20"/>
                <w:szCs w:val="20"/>
              </w:rPr>
              <w:t>Rel-16 EVM to be used as the starting point for other channels.</w:t>
            </w:r>
          </w:p>
          <w:p w14:paraId="4FB26F26" w14:textId="291746DA" w:rsidR="00A561D6" w:rsidRPr="004C6554" w:rsidRDefault="00A561D6" w:rsidP="00A0256A">
            <w:pPr>
              <w:pStyle w:val="ListParagraph"/>
              <w:numPr>
                <w:ilvl w:val="0"/>
                <w:numId w:val="21"/>
              </w:numPr>
              <w:snapToGrid w:val="0"/>
              <w:spacing w:before="0" w:beforeAutospacing="0" w:after="0" w:afterAutospacing="0"/>
              <w:rPr>
                <w:sz w:val="20"/>
                <w:szCs w:val="20"/>
              </w:rPr>
            </w:pPr>
            <w:r>
              <w:rPr>
                <w:sz w:val="20"/>
                <w:szCs w:val="20"/>
              </w:rPr>
              <w:t xml:space="preserve">Should agree on a </w:t>
            </w:r>
            <w:r w:rsidR="000D1201">
              <w:rPr>
                <w:sz w:val="20"/>
                <w:szCs w:val="20"/>
              </w:rPr>
              <w:t xml:space="preserve">channel </w:t>
            </w:r>
            <w:r>
              <w:rPr>
                <w:sz w:val="20"/>
                <w:szCs w:val="20"/>
              </w:rPr>
              <w:t xml:space="preserve">blocking model for better evaluation of </w:t>
            </w:r>
            <w:r w:rsidR="00D64D8A">
              <w:rPr>
                <w:sz w:val="20"/>
                <w:szCs w:val="20"/>
              </w:rPr>
              <w:t xml:space="preserve">transmission </w:t>
            </w:r>
            <w:r>
              <w:rPr>
                <w:sz w:val="20"/>
                <w:szCs w:val="20"/>
              </w:rPr>
              <w:t>robustness.</w:t>
            </w:r>
          </w:p>
        </w:tc>
      </w:tr>
      <w:tr w:rsidR="00E94FAC" w:rsidRPr="00A218E2" w14:paraId="649D1D82" w14:textId="77777777" w:rsidTr="007A3080">
        <w:tc>
          <w:tcPr>
            <w:tcW w:w="1372" w:type="dxa"/>
            <w:tcMar>
              <w:top w:w="0" w:type="dxa"/>
              <w:left w:w="108" w:type="dxa"/>
              <w:bottom w:w="0" w:type="dxa"/>
              <w:right w:w="108" w:type="dxa"/>
            </w:tcMar>
          </w:tcPr>
          <w:p w14:paraId="0C6988C5" w14:textId="73E63232" w:rsidR="00E94FAC" w:rsidRDefault="00E94FAC"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47B0A10B" w14:textId="6120A48B" w:rsidR="00E94FAC" w:rsidRDefault="00E94FAC"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5E1EF4AB" w14:textId="79F9EA6C" w:rsidR="00E94FAC" w:rsidRPr="00DF5011" w:rsidRDefault="00E94FAC" w:rsidP="00C9321B">
            <w:pPr>
              <w:snapToGrid w:val="0"/>
              <w:spacing w:after="0" w:line="240" w:lineRule="auto"/>
              <w:rPr>
                <w:rFonts w:ascii="Times New Roman" w:hAnsi="Times New Roman" w:cs="Times New Roman"/>
                <w:sz w:val="20"/>
                <w:szCs w:val="20"/>
              </w:rPr>
            </w:pPr>
            <w:r w:rsidRPr="00DF5011">
              <w:rPr>
                <w:rFonts w:ascii="Times New Roman" w:hAnsi="Times New Roman" w:cs="Times New Roman"/>
                <w:sz w:val="20"/>
                <w:szCs w:val="20"/>
              </w:rPr>
              <w:t xml:space="preserve">Agree that LLS should be the primary tool for PDCCH/PUSCH/PUCCH evaluations.  Rel-16 multi-TRP EVM for URLLC can be the starting point.  Pathloss difference between TRPs can be considered, blocking model used Rel-16 mTRP may be used to evaluate channel blocking effects.  To reduce the number of cases to evaluate and to align among companies, some basic configurations such as RBs, symbols, code rates, etc. may be defined for each of PDCCH/PUCCH/PUSCH.  </w:t>
            </w:r>
          </w:p>
        </w:tc>
      </w:tr>
      <w:tr w:rsidR="00645186" w:rsidRPr="009D407E" w14:paraId="7136085C"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40C59"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A76F8"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A2CA42" w14:textId="4F7DA1D8" w:rsidR="00645186" w:rsidRPr="009D407E" w:rsidRDefault="00645186" w:rsidP="00C9321B">
            <w:pPr>
              <w:snapToGrid w:val="0"/>
              <w:spacing w:after="0" w:line="240" w:lineRule="auto"/>
              <w:rPr>
                <w:sz w:val="20"/>
                <w:szCs w:val="20"/>
              </w:rPr>
            </w:pPr>
            <w:r w:rsidRPr="00645186">
              <w:rPr>
                <w:rFonts w:ascii="Times New Roman" w:hAnsi="Times New Roman" w:cs="Times New Roman" w:hint="eastAsia"/>
                <w:sz w:val="20"/>
                <w:szCs w:val="20"/>
              </w:rPr>
              <w:t>LL</w:t>
            </w:r>
            <w:r w:rsidRPr="00645186">
              <w:rPr>
                <w:rFonts w:ascii="Times New Roman" w:hAnsi="Times New Roman" w:cs="Times New Roman"/>
                <w:sz w:val="20"/>
                <w:szCs w:val="20"/>
              </w:rPr>
              <w:t>S assumptions for PDCCH/PUSCH/PUCCH need to be discussed. Assumptions in Appendix A.3 in TR 38.824 can be considered as a starting point of further discussion</w:t>
            </w:r>
            <w:r>
              <w:rPr>
                <w:rFonts w:ascii="Times New Roman" w:hAnsi="Times New Roman" w:cs="Times New Roman"/>
                <w:sz w:val="20"/>
                <w:szCs w:val="20"/>
              </w:rPr>
              <w:t>.</w:t>
            </w:r>
            <w:r w:rsidRPr="00645186">
              <w:rPr>
                <w:rFonts w:ascii="Times New Roman" w:hAnsi="Times New Roman" w:cs="Times New Roman"/>
                <w:sz w:val="20"/>
                <w:szCs w:val="20"/>
              </w:rPr>
              <w:t xml:space="preserve"> </w:t>
            </w:r>
          </w:p>
        </w:tc>
      </w:tr>
      <w:tr w:rsidR="00B77DFC" w:rsidRPr="009D407E" w14:paraId="3B8007B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8B4FF9" w14:textId="52D3327E"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7EEFC" w14:textId="0B44E983"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7DFC2" w14:textId="6DBF02FB" w:rsidR="00B77DFC" w:rsidRPr="00645186" w:rsidRDefault="00B77DFC" w:rsidP="00C9321B">
            <w:pPr>
              <w:snapToGrid w:val="0"/>
              <w:spacing w:after="0" w:line="240" w:lineRule="auto"/>
              <w:rPr>
                <w:rFonts w:ascii="Times New Roman" w:hAnsi="Times New Roman" w:cs="Times New Roman"/>
                <w:sz w:val="20"/>
                <w:szCs w:val="20"/>
              </w:rPr>
            </w:pPr>
            <w:r w:rsidRPr="0033370B">
              <w:rPr>
                <w:rFonts w:ascii="Times New Roman" w:hAnsi="Times New Roman" w:cs="Times New Roman"/>
                <w:sz w:val="20"/>
                <w:szCs w:val="20"/>
              </w:rPr>
              <w:t xml:space="preserve">LLS </w:t>
            </w:r>
            <w:r>
              <w:rPr>
                <w:rFonts w:ascii="Times New Roman" w:hAnsi="Times New Roman" w:cs="Times New Roman"/>
                <w:sz w:val="20"/>
                <w:szCs w:val="20"/>
              </w:rPr>
              <w:t>can</w:t>
            </w:r>
            <w:r w:rsidRPr="0033370B">
              <w:rPr>
                <w:rFonts w:ascii="Times New Roman" w:hAnsi="Times New Roman" w:cs="Times New Roman"/>
                <w:sz w:val="20"/>
                <w:szCs w:val="20"/>
              </w:rPr>
              <w:t xml:space="preserve"> be used fo</w:t>
            </w:r>
            <w:r>
              <w:rPr>
                <w:rFonts w:ascii="Times New Roman" w:hAnsi="Times New Roman" w:cs="Times New Roman"/>
                <w:sz w:val="20"/>
                <w:szCs w:val="20"/>
              </w:rPr>
              <w:t xml:space="preserve">r PDCCH/PUCCH/PUSCH evaluation. The link level simulation assumption in TR38.824 can be used as a starting point for discussion. Deployment, channel model and panel/antenna configuration should be synchronized with Item 1. Pathloss difference, user orientation and blockage model should be included. Resource usage, repetition scheme, reception /decoding method should be clarified. Time domain repetition can be a starting point.  </w:t>
            </w:r>
          </w:p>
        </w:tc>
      </w:tr>
      <w:tr w:rsidR="005F520C" w:rsidRPr="009D407E" w14:paraId="3D9806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EF4F36" w14:textId="39F72D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EC1FA" w14:textId="5AA5F468"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E242E" w14:textId="77777777"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Reuse the general framework of R16 EVM as much as possible and include new EVM for PDCCH/PUSCH/PUCCH.</w:t>
            </w:r>
          </w:p>
          <w:p w14:paraId="27247B39" w14:textId="6CDECFDA" w:rsidR="005F520C" w:rsidRPr="0033370B"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ince the scope of this agenda item is really broad, to ensure completion on time, too complicated EVM / too many evaluation options should be avoided if possible. Simplified performance analysis based on repetitions may be considered as a starting point.</w:t>
            </w:r>
          </w:p>
        </w:tc>
      </w:tr>
      <w:tr w:rsidR="007A3080" w:rsidRPr="009D407E" w14:paraId="2C8C5D6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0D3C1"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3887A0"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B7F058"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LLS is the primary tool to evaluate PDCCH/PUSCH/PUCCH reliability.</w:t>
            </w:r>
            <w:r w:rsidRPr="007A3080">
              <w:rPr>
                <w:rFonts w:ascii="Times New Roman" w:hAnsi="Times New Roman" w:cs="Times New Roman" w:hint="eastAsia"/>
                <w:sz w:val="20"/>
                <w:szCs w:val="20"/>
              </w:rPr>
              <w:t xml:space="preserve"> </w:t>
            </w:r>
            <w:r w:rsidRPr="007A3080">
              <w:rPr>
                <w:rFonts w:ascii="Times New Roman" w:hAnsi="Times New Roman" w:cs="Times New Roman"/>
                <w:sz w:val="20"/>
                <w:szCs w:val="20"/>
              </w:rPr>
              <w:t xml:space="preserve">Rel-16 methodology for M-TRP URLLC PDSCH evaluation and the channel blocking model </w:t>
            </w:r>
            <w:r w:rsidRPr="007A3080">
              <w:rPr>
                <w:rFonts w:ascii="Times New Roman" w:hAnsi="Times New Roman" w:cs="Times New Roman"/>
                <w:sz w:val="20"/>
                <w:szCs w:val="20"/>
              </w:rPr>
              <w:lastRenderedPageBreak/>
              <w:t xml:space="preserve">can be considered as a reference for R17. Besides, the configuration of PDCCH/PUCCH/PUSCH should be aligned among companies. </w:t>
            </w:r>
          </w:p>
        </w:tc>
      </w:tr>
      <w:tr w:rsidR="00F4249B" w:rsidRPr="009D407E" w14:paraId="107465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CE4444" w14:textId="5C5FA2F3" w:rsidR="00F4249B" w:rsidRPr="00F4249B" w:rsidRDefault="00F4249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1DAF42" w14:textId="5BFB2BE7" w:rsidR="00F4249B" w:rsidRPr="00F4249B" w:rsidRDefault="00F4249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A9FE5A"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Channel model</w:t>
            </w:r>
            <w:r w:rsidRPr="00883CCD">
              <w:rPr>
                <w:rFonts w:ascii="Times New Roman" w:eastAsia="DengXian" w:hAnsi="Times New Roman" w:cs="Times New Roman" w:hint="eastAsia"/>
                <w:sz w:val="20"/>
                <w:szCs w:val="20"/>
                <w:lang w:eastAsia="zh-CN"/>
              </w:rPr>
              <w:t>：</w:t>
            </w:r>
          </w:p>
          <w:p w14:paraId="3D6BD05D" w14:textId="5CD181A3"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Prefer CDL since it </w:t>
            </w:r>
            <w:r>
              <w:rPr>
                <w:rFonts w:eastAsia="DengXian" w:hint="eastAsia"/>
                <w:sz w:val="20"/>
                <w:szCs w:val="20"/>
                <w:lang w:eastAsia="zh-CN"/>
              </w:rPr>
              <w:t>can</w:t>
            </w:r>
            <w:r w:rsidRPr="00883CCD">
              <w:rPr>
                <w:rFonts w:eastAsia="DengXian"/>
                <w:sz w:val="20"/>
                <w:szCs w:val="20"/>
                <w:lang w:eastAsia="zh-CN"/>
              </w:rPr>
              <w:t xml:space="preserve"> model the spatial relations between TRPs of gNB and panels of UE. </w:t>
            </w:r>
          </w:p>
          <w:p w14:paraId="4BF3AB43" w14:textId="55445A9D" w:rsidR="00F4249B" w:rsidRPr="00DF5011"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P</w:t>
            </w:r>
            <w:r w:rsidRPr="00883CCD">
              <w:rPr>
                <w:rFonts w:eastAsia="DengXian"/>
                <w:sz w:val="20"/>
                <w:szCs w:val="20"/>
                <w:lang w:eastAsia="zh-CN"/>
              </w:rPr>
              <w:t>ath-loss difference between two TRP</w:t>
            </w:r>
            <w:r>
              <w:rPr>
                <w:rFonts w:eastAsia="DengXian"/>
                <w:sz w:val="20"/>
                <w:szCs w:val="20"/>
                <w:lang w:eastAsia="zh-CN"/>
              </w:rPr>
              <w:t>s to be taken into account</w:t>
            </w:r>
            <w:r w:rsidRPr="00883CCD">
              <w:rPr>
                <w:rFonts w:eastAsia="DengXian"/>
                <w:sz w:val="20"/>
                <w:szCs w:val="20"/>
                <w:lang w:eastAsia="zh-CN"/>
              </w:rPr>
              <w:t>, e.g{0dB,</w:t>
            </w:r>
            <w:r>
              <w:rPr>
                <w:rFonts w:eastAsia="DengXian"/>
                <w:sz w:val="20"/>
                <w:szCs w:val="20"/>
                <w:lang w:eastAsia="zh-CN"/>
              </w:rPr>
              <w:t xml:space="preserve"> </w:t>
            </w:r>
            <w:r w:rsidRPr="00883CCD">
              <w:rPr>
                <w:rFonts w:eastAsia="DengXian"/>
                <w:sz w:val="20"/>
                <w:szCs w:val="20"/>
                <w:lang w:eastAsia="zh-CN"/>
              </w:rPr>
              <w:t>6dB,</w:t>
            </w:r>
            <w:r>
              <w:rPr>
                <w:rFonts w:eastAsia="DengXian"/>
                <w:sz w:val="20"/>
                <w:szCs w:val="20"/>
                <w:lang w:eastAsia="zh-CN"/>
              </w:rPr>
              <w:t xml:space="preserve"> </w:t>
            </w:r>
            <w:r w:rsidRPr="00883CCD">
              <w:rPr>
                <w:rFonts w:eastAsia="DengXian"/>
                <w:sz w:val="20"/>
                <w:szCs w:val="20"/>
                <w:lang w:eastAsia="zh-CN"/>
              </w:rPr>
              <w:t>20dB(similar to blockage)}</w:t>
            </w:r>
          </w:p>
          <w:p w14:paraId="5DFDFC5C"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LLS assumption for PDCCH</w:t>
            </w:r>
          </w:p>
          <w:p w14:paraId="73C73926" w14:textId="77777777"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hint="eastAsia"/>
                <w:sz w:val="20"/>
                <w:szCs w:val="20"/>
                <w:lang w:eastAsia="zh-CN"/>
              </w:rPr>
              <w:t>S</w:t>
            </w:r>
            <w:r>
              <w:rPr>
                <w:rFonts w:eastAsia="DengXian"/>
                <w:sz w:val="20"/>
                <w:szCs w:val="20"/>
                <w:lang w:eastAsia="zh-CN"/>
              </w:rPr>
              <w:t>FN as baseline</w:t>
            </w:r>
          </w:p>
          <w:p w14:paraId="3CE85DF1" w14:textId="0504E658"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Some parameters should be </w:t>
            </w:r>
            <w:r>
              <w:rPr>
                <w:rFonts w:eastAsia="DengXian" w:hint="eastAsia"/>
                <w:sz w:val="20"/>
                <w:szCs w:val="20"/>
                <w:lang w:eastAsia="zh-CN"/>
              </w:rPr>
              <w:t>determined</w:t>
            </w:r>
            <w:r>
              <w:rPr>
                <w:rFonts w:eastAsia="DengXian"/>
                <w:sz w:val="20"/>
                <w:szCs w:val="20"/>
                <w:lang w:eastAsia="zh-CN"/>
              </w:rPr>
              <w:t>, e.g.</w:t>
            </w:r>
          </w:p>
          <w:p w14:paraId="3968B933" w14:textId="252DCA8E" w:rsidR="00F4249B" w:rsidRPr="00B25398"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B25398">
              <w:rPr>
                <w:rFonts w:eastAsia="DengXian"/>
                <w:sz w:val="20"/>
                <w:szCs w:val="20"/>
                <w:lang w:eastAsia="zh-CN"/>
              </w:rPr>
              <w:t>payload size, CORESET size, AL, interleaving enabled or disabled, repetition number, etc.</w:t>
            </w:r>
          </w:p>
          <w:p w14:paraId="01959A6B"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REG bundle, CCE mapping may be </w:t>
            </w:r>
            <w:r>
              <w:rPr>
                <w:rFonts w:eastAsia="DengXian" w:hint="eastAsia"/>
                <w:sz w:val="20"/>
                <w:szCs w:val="20"/>
                <w:lang w:eastAsia="zh-CN"/>
              </w:rPr>
              <w:t>consider</w:t>
            </w:r>
            <w:r w:rsidRPr="00883CCD">
              <w:rPr>
                <w:rFonts w:eastAsia="DengXian"/>
                <w:sz w:val="20"/>
                <w:szCs w:val="20"/>
                <w:lang w:eastAsia="zh-CN"/>
              </w:rPr>
              <w:t>ed.</w:t>
            </w:r>
          </w:p>
          <w:p w14:paraId="51550A17" w14:textId="72497237" w:rsidR="00F4249B" w:rsidRPr="00DF5011"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Receiver</w:t>
            </w:r>
            <w:r>
              <w:rPr>
                <w:rFonts w:eastAsia="DengXian"/>
                <w:sz w:val="20"/>
                <w:szCs w:val="20"/>
                <w:lang w:eastAsia="zh-CN"/>
              </w:rPr>
              <w:t xml:space="preserve"> assumption</w:t>
            </w:r>
            <w:r w:rsidRPr="00883CCD">
              <w:rPr>
                <w:rFonts w:eastAsia="DengXian"/>
                <w:sz w:val="20"/>
                <w:szCs w:val="20"/>
                <w:lang w:eastAsia="zh-CN"/>
              </w:rPr>
              <w:t xml:space="preserve">: whether to introduce soft combining according to transmission scheme. </w:t>
            </w:r>
          </w:p>
          <w:p w14:paraId="4670E461"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LLS assumption for PUSCH/PUCCH</w:t>
            </w:r>
          </w:p>
          <w:p w14:paraId="73F636C6" w14:textId="2CB34771"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 xml:space="preserve">Based on </w:t>
            </w:r>
            <w:r w:rsidRPr="00883CCD">
              <w:rPr>
                <w:rFonts w:eastAsia="DengXian"/>
                <w:sz w:val="20"/>
                <w:szCs w:val="20"/>
                <w:lang w:eastAsia="zh-CN"/>
              </w:rPr>
              <w:t xml:space="preserve">TDM scheme  </w:t>
            </w:r>
          </w:p>
          <w:p w14:paraId="47A04C74" w14:textId="77777777"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Both c</w:t>
            </w:r>
            <w:r w:rsidRPr="00883CCD">
              <w:rPr>
                <w:rFonts w:eastAsia="DengXian"/>
                <w:sz w:val="20"/>
                <w:szCs w:val="20"/>
                <w:lang w:eastAsia="zh-CN"/>
              </w:rPr>
              <w:t xml:space="preserve">odebook and non-codebook transmission for PUSCH should be </w:t>
            </w:r>
            <w:r>
              <w:rPr>
                <w:rFonts w:eastAsia="DengXian"/>
                <w:sz w:val="20"/>
                <w:szCs w:val="20"/>
                <w:lang w:eastAsia="zh-CN"/>
              </w:rPr>
              <w:t>evaluat</w:t>
            </w:r>
            <w:r w:rsidRPr="00883CCD">
              <w:rPr>
                <w:rFonts w:eastAsia="DengXian"/>
                <w:sz w:val="20"/>
                <w:szCs w:val="20"/>
                <w:lang w:eastAsia="zh-CN"/>
              </w:rPr>
              <w:t>ed.</w:t>
            </w:r>
          </w:p>
          <w:p w14:paraId="6BA1E829" w14:textId="4A4C4CA0"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Other assumption</w:t>
            </w:r>
            <w:r>
              <w:rPr>
                <w:rFonts w:eastAsia="DengXian"/>
                <w:sz w:val="20"/>
                <w:szCs w:val="20"/>
                <w:lang w:eastAsia="zh-CN"/>
              </w:rPr>
              <w:t>s:</w:t>
            </w:r>
          </w:p>
          <w:p w14:paraId="3D546DEC" w14:textId="77777777" w:rsidR="00F4249B"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Pr>
                <w:rFonts w:eastAsia="DengXian"/>
                <w:sz w:val="20"/>
                <w:szCs w:val="20"/>
                <w:lang w:eastAsia="zh-CN"/>
              </w:rPr>
              <w:t>Number of transmission layers</w:t>
            </w:r>
            <w:r w:rsidRPr="00883CCD">
              <w:rPr>
                <w:rFonts w:eastAsia="DengXian"/>
                <w:sz w:val="20"/>
                <w:szCs w:val="20"/>
                <w:lang w:eastAsia="zh-CN"/>
              </w:rPr>
              <w:t>.</w:t>
            </w:r>
          </w:p>
          <w:p w14:paraId="715CF70A"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Transmission related to full power scheme as low priority.</w:t>
            </w:r>
          </w:p>
          <w:p w14:paraId="167E2B41" w14:textId="77777777"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Potential Receiver algorithms </w:t>
            </w:r>
            <w:r>
              <w:rPr>
                <w:rFonts w:eastAsia="DengXian" w:hint="eastAsia"/>
                <w:sz w:val="20"/>
                <w:szCs w:val="20"/>
                <w:lang w:eastAsia="zh-CN"/>
              </w:rPr>
              <w:t>for</w:t>
            </w:r>
            <w:r w:rsidRPr="00883CCD">
              <w:rPr>
                <w:rFonts w:eastAsia="DengXian"/>
                <w:sz w:val="20"/>
                <w:szCs w:val="20"/>
                <w:lang w:eastAsia="zh-CN"/>
              </w:rPr>
              <w:t xml:space="preserve"> ideal backhaul: </w:t>
            </w:r>
          </w:p>
          <w:p w14:paraId="014E1065"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Opt1: separate equalizer </w:t>
            </w:r>
            <w:r>
              <w:rPr>
                <w:rFonts w:eastAsia="DengXian"/>
                <w:sz w:val="20"/>
                <w:szCs w:val="20"/>
                <w:lang w:eastAsia="zh-CN"/>
              </w:rPr>
              <w:t>with</w:t>
            </w:r>
            <w:r w:rsidRPr="00883CCD">
              <w:rPr>
                <w:rFonts w:eastAsia="DengXian"/>
                <w:sz w:val="20"/>
                <w:szCs w:val="20"/>
                <w:lang w:eastAsia="zh-CN"/>
              </w:rPr>
              <w:t xml:space="preserve"> soft combining between two TRPs.</w:t>
            </w:r>
          </w:p>
          <w:p w14:paraId="2AD79383" w14:textId="6C2475A8"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Opt2: joint equalizer, e.g., carrying out MRC between two TRPs.</w:t>
            </w:r>
          </w:p>
          <w:p w14:paraId="1ED9468E" w14:textId="21FC23B8" w:rsidR="00F4249B" w:rsidRPr="00DF5011" w:rsidRDefault="00F4249B" w:rsidP="00C9321B">
            <w:pPr>
              <w:snapToGrid w:val="0"/>
              <w:spacing w:after="0" w:line="240" w:lineRule="auto"/>
              <w:ind w:left="420"/>
              <w:jc w:val="both"/>
              <w:rPr>
                <w:rFonts w:ascii="Times New Roman" w:hAnsi="Times New Roman" w:cs="Times New Roman"/>
                <w:sz w:val="20"/>
                <w:szCs w:val="20"/>
              </w:rPr>
            </w:pPr>
            <w:r w:rsidRPr="00DF5011">
              <w:rPr>
                <w:rFonts w:ascii="Times New Roman" w:eastAsia="DengXian" w:hAnsi="Times New Roman" w:cs="Times New Roman"/>
                <w:sz w:val="20"/>
                <w:szCs w:val="20"/>
                <w:lang w:eastAsia="zh-CN"/>
              </w:rPr>
              <w:t>Opt1 has higher priority.</w:t>
            </w:r>
          </w:p>
        </w:tc>
      </w:tr>
      <w:tr w:rsidR="009A4BB6" w:rsidRPr="009D407E" w14:paraId="27499DD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8BBAA" w14:textId="4F8AAC80" w:rsidR="009A4BB6" w:rsidRDefault="009A4BB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945CAC" w14:textId="16088CF5" w:rsidR="009A4BB6" w:rsidRDefault="009A4BB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3419B" w14:textId="32F3AC78"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PDCCH: Additional evaluation parameters are needed for PDCCH, e.g. a</w:t>
            </w:r>
            <w:r w:rsidRPr="00DC4DA5">
              <w:rPr>
                <w:rFonts w:eastAsia="DengXian"/>
                <w:sz w:val="20"/>
                <w:szCs w:val="20"/>
                <w:lang w:eastAsia="zh-CN"/>
              </w:rPr>
              <w:t>ggregation</w:t>
            </w:r>
            <w:r w:rsidRPr="00DC4DA5">
              <w:rPr>
                <w:rFonts w:eastAsia="DengXian" w:hint="eastAsia"/>
                <w:sz w:val="20"/>
                <w:szCs w:val="20"/>
                <w:lang w:eastAsia="zh-CN"/>
              </w:rPr>
              <w:t xml:space="preserve"> level</w:t>
            </w:r>
            <w:r w:rsidRPr="00DC4DA5">
              <w:rPr>
                <w:rFonts w:eastAsia="DengXian"/>
                <w:sz w:val="20"/>
                <w:szCs w:val="20"/>
                <w:lang w:eastAsia="zh-CN"/>
              </w:rPr>
              <w:t xml:space="preserve">, DCI size, </w:t>
            </w:r>
            <w:r w:rsidRPr="00DC4DA5">
              <w:rPr>
                <w:rFonts w:eastAsia="DengXian" w:hint="eastAsia"/>
                <w:sz w:val="20"/>
                <w:szCs w:val="20"/>
                <w:lang w:eastAsia="zh-CN"/>
              </w:rPr>
              <w:t>number</w:t>
            </w:r>
            <w:r w:rsidRPr="00DC4DA5">
              <w:rPr>
                <w:rFonts w:eastAsia="DengXian"/>
                <w:sz w:val="20"/>
                <w:szCs w:val="20"/>
                <w:lang w:eastAsia="zh-CN"/>
              </w:rPr>
              <w:t xml:space="preserve"> of symbols</w:t>
            </w:r>
            <w:r w:rsidRPr="00DC4DA5">
              <w:rPr>
                <w:rFonts w:eastAsia="DengXian" w:hint="eastAsia"/>
                <w:sz w:val="20"/>
                <w:szCs w:val="20"/>
                <w:lang w:eastAsia="zh-CN"/>
              </w:rPr>
              <w:t>, bandwidth</w:t>
            </w:r>
            <w:r w:rsidRPr="00DC4DA5">
              <w:rPr>
                <w:rFonts w:eastAsia="DengXian"/>
                <w:sz w:val="20"/>
                <w:szCs w:val="20"/>
                <w:lang w:eastAsia="zh-CN"/>
              </w:rPr>
              <w:t>, REG bundl</w:t>
            </w:r>
            <w:r w:rsidRPr="00DC4DA5">
              <w:rPr>
                <w:rFonts w:eastAsia="DengXian" w:hint="eastAsia"/>
                <w:sz w:val="20"/>
                <w:szCs w:val="20"/>
                <w:lang w:eastAsia="zh-CN"/>
              </w:rPr>
              <w:t>ing</w:t>
            </w:r>
            <w:r w:rsidRPr="00DC4DA5">
              <w:rPr>
                <w:rFonts w:eastAsia="DengXian"/>
                <w:sz w:val="20"/>
                <w:szCs w:val="20"/>
                <w:lang w:eastAsia="zh-CN"/>
              </w:rPr>
              <w:t xml:space="preserve">, </w:t>
            </w:r>
            <w:r w:rsidRPr="00DC4DA5">
              <w:rPr>
                <w:rFonts w:eastAsia="DengXian" w:hint="eastAsia"/>
                <w:sz w:val="20"/>
                <w:szCs w:val="20"/>
                <w:lang w:eastAsia="zh-CN"/>
              </w:rPr>
              <w:t>soft combining or not</w:t>
            </w:r>
            <w:r w:rsidR="00DC4DA5" w:rsidRPr="00DC4DA5">
              <w:rPr>
                <w:rFonts w:eastAsia="DengXian"/>
                <w:sz w:val="20"/>
                <w:szCs w:val="20"/>
                <w:lang w:eastAsia="zh-CN"/>
              </w:rPr>
              <w:t xml:space="preserve"> </w:t>
            </w:r>
            <w:r w:rsidRPr="00DC4DA5">
              <w:rPr>
                <w:rFonts w:eastAsia="DengXian"/>
                <w:sz w:val="20"/>
                <w:szCs w:val="20"/>
                <w:lang w:eastAsia="zh-CN"/>
              </w:rPr>
              <w:t>etc.</w:t>
            </w:r>
          </w:p>
          <w:p w14:paraId="0EB8D09F" w14:textId="7BF54F95"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 xml:space="preserve">PUSCH: PUSCH repetition in Rel-16 eURLLC </w:t>
            </w:r>
            <w:r w:rsidR="00DC4DA5">
              <w:rPr>
                <w:rFonts w:eastAsia="DengXian"/>
                <w:sz w:val="20"/>
                <w:szCs w:val="20"/>
                <w:lang w:eastAsia="zh-CN"/>
              </w:rPr>
              <w:t xml:space="preserve">is used </w:t>
            </w:r>
            <w:r w:rsidRPr="00DC4DA5">
              <w:rPr>
                <w:rFonts w:eastAsia="DengXian" w:hint="eastAsia"/>
                <w:sz w:val="20"/>
                <w:szCs w:val="20"/>
                <w:lang w:eastAsia="zh-CN"/>
              </w:rPr>
              <w:t>as baseline</w:t>
            </w:r>
          </w:p>
          <w:p w14:paraId="45B40C53" w14:textId="577F30D8"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 xml:space="preserve">PUCCH: PUCCH repetition in Rel-15 </w:t>
            </w:r>
            <w:r w:rsidR="00DC4DA5">
              <w:rPr>
                <w:rFonts w:eastAsia="DengXian"/>
                <w:sz w:val="20"/>
                <w:szCs w:val="20"/>
                <w:lang w:eastAsia="zh-CN"/>
              </w:rPr>
              <w:t xml:space="preserve">is used </w:t>
            </w:r>
            <w:r w:rsidRPr="00DC4DA5">
              <w:rPr>
                <w:rFonts w:eastAsia="DengXian" w:hint="eastAsia"/>
                <w:sz w:val="20"/>
                <w:szCs w:val="20"/>
                <w:lang w:eastAsia="zh-CN"/>
              </w:rPr>
              <w:t>as baseline</w:t>
            </w:r>
          </w:p>
        </w:tc>
      </w:tr>
      <w:tr w:rsidR="00BC1771" w:rsidRPr="009D407E" w14:paraId="7916B16A"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C10EF0" w14:textId="4409799C" w:rsidR="00BC1771" w:rsidRDefault="00BC177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okia/NSB</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66C828" w14:textId="3460BDF3" w:rsidR="00BC1771" w:rsidRDefault="00BC177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7EFB3F" w14:textId="77777777" w:rsidR="00BC1771" w:rsidRDefault="00BC1771" w:rsidP="005D0E82">
            <w:pPr>
              <w:snapToGrid w:val="0"/>
              <w:spacing w:after="0" w:line="240" w:lineRule="auto"/>
            </w:pPr>
            <w:r>
              <w:rPr>
                <w:rFonts w:ascii="Times New Roman" w:eastAsia="Times New Roman" w:hAnsi="Times New Roman" w:cs="Times New Roman"/>
                <w:b/>
                <w:bCs/>
                <w:sz w:val="20"/>
                <w:szCs w:val="20"/>
              </w:rPr>
              <w:t>PDCCH</w:t>
            </w:r>
            <w:r>
              <w:rPr>
                <w:rFonts w:ascii="Times New Roman" w:eastAsia="Times New Roman" w:hAnsi="Times New Roman" w:cs="Times New Roman"/>
                <w:sz w:val="20"/>
                <w:szCs w:val="20"/>
              </w:rPr>
              <w:t>:</w:t>
            </w:r>
          </w:p>
          <w:p w14:paraId="0E797A1B" w14:textId="77777777" w:rsidR="00BC1771" w:rsidRDefault="00BC1771" w:rsidP="005D0E82">
            <w:pPr>
              <w:snapToGrid w:val="0"/>
              <w:spacing w:after="0" w:line="240" w:lineRule="auto"/>
            </w:pPr>
            <w:r>
              <w:rPr>
                <w:rFonts w:ascii="Times New Roman" w:eastAsia="Times New Roman" w:hAnsi="Times New Roman" w:cs="Times New Roman"/>
                <w:sz w:val="20"/>
                <w:szCs w:val="20"/>
              </w:rPr>
              <w:t xml:space="preserve">- Simulation required for multi-TRP transmitting TDM/SDM/FDM PDCCH candidates with same DCI </w:t>
            </w:r>
          </w:p>
          <w:p w14:paraId="654E0598" w14:textId="77777777" w:rsidR="00BC1771" w:rsidRDefault="00BC1771" w:rsidP="005D0E82">
            <w:pPr>
              <w:snapToGrid w:val="0"/>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The analysis of activated TCI states and CORESETS from different TRPs must be considered. More details required to define how to link different PDCCH at the UE which are not soft combined e.g. through UE PDCCH decoding.</w:t>
            </w:r>
          </w:p>
          <w:p w14:paraId="7D39835D" w14:textId="77777777" w:rsidR="00BC1771" w:rsidRDefault="00BC1771" w:rsidP="005D0E82">
            <w:pPr>
              <w:snapToGrid w:val="0"/>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Existing TDM based DCI repetition across 2 CORESETS should be considering the relations between TCIs being repeated leading to the UE becomes aware of the directions from TRPs</w:t>
            </w:r>
          </w:p>
          <w:p w14:paraId="22717D40" w14:textId="77777777" w:rsidR="00BC1771" w:rsidRDefault="00BC1771" w:rsidP="005D0E82">
            <w:pPr>
              <w:snapToGrid w:val="0"/>
              <w:spacing w:after="0" w:line="240" w:lineRule="auto"/>
              <w:rPr>
                <w:rFonts w:ascii="Times New Roman" w:eastAsia="Times New Roman" w:hAnsi="Times New Roman" w:cs="Times New Roman"/>
                <w:b/>
                <w:bCs/>
                <w:sz w:val="20"/>
                <w:szCs w:val="20"/>
              </w:rPr>
            </w:pPr>
            <w:r>
              <w:rPr>
                <w:rFonts w:ascii="Times New Roman" w:eastAsia="Times New Roman" w:hAnsi="Times New Roman" w:cs="Times New Roman"/>
                <w:b/>
                <w:bCs/>
                <w:sz w:val="20"/>
                <w:szCs w:val="20"/>
              </w:rPr>
              <w:t>PUCCH/PUSCH</w:t>
            </w:r>
          </w:p>
          <w:p w14:paraId="76DEBA77" w14:textId="77777777" w:rsidR="00BC1771" w:rsidRDefault="00BC1771" w:rsidP="005D0E82">
            <w:pPr>
              <w:snapToGrid w:val="0"/>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The focus should be on TDM, and existing PUCCH/PUSCH repetition operations could be used as a baseline; simultaneous transmissions can be considered but with low priority. </w:t>
            </w:r>
          </w:p>
          <w:p w14:paraId="59A46C9A" w14:textId="77777777" w:rsidR="00BC1771" w:rsidRDefault="00BC1771" w:rsidP="005D0E82">
            <w:pPr>
              <w:snapToGrid w:val="0"/>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UL decoding assumption (e.g. w/wo soft-combining)</w:t>
            </w:r>
          </w:p>
          <w:p w14:paraId="13E73613" w14:textId="77777777" w:rsidR="00BC1771" w:rsidRDefault="00BC1771" w:rsidP="005D0E82">
            <w:pPr>
              <w:snapToGrid w:val="0"/>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UL power control, TA assumption.   </w:t>
            </w:r>
          </w:p>
          <w:p w14:paraId="7C197E7E" w14:textId="2812407C" w:rsidR="00BC1771" w:rsidRPr="00DC4DA5" w:rsidRDefault="00BC1771" w:rsidP="005D0E82">
            <w:pPr>
              <w:pStyle w:val="ListParagraph"/>
              <w:snapToGrid w:val="0"/>
              <w:spacing w:before="0" w:beforeAutospacing="0" w:after="0" w:afterAutospacing="0"/>
              <w:ind w:left="720"/>
              <w:rPr>
                <w:rFonts w:eastAsia="DengXian"/>
                <w:sz w:val="20"/>
                <w:szCs w:val="20"/>
                <w:lang w:eastAsia="zh-CN"/>
              </w:rPr>
            </w:pPr>
            <w:r>
              <w:rPr>
                <w:rFonts w:eastAsia="Times New Roman"/>
                <w:sz w:val="20"/>
                <w:szCs w:val="20"/>
              </w:rPr>
              <w:t>- The Rel-16 multi-TRP evaluation methodology can be used as a reference</w:t>
            </w:r>
          </w:p>
        </w:tc>
      </w:tr>
      <w:tr w:rsidR="009954FB" w:rsidRPr="009D407E" w14:paraId="1FFAF06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5750F4" w14:textId="78E51B98" w:rsidR="009954FB" w:rsidRDefault="009954FB"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MediaTek</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C96A12" w14:textId="08608C4F" w:rsidR="009954FB" w:rsidRDefault="009954FB"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563F58" w14:textId="77777777" w:rsidR="009954FB" w:rsidRDefault="009954FB"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should be the baseline tool. Except for some channel-specific details, the simulation assumptions for PDCCH/PUSCH/PUCCH should be aligned, e.g., antenna configuration, channel model, etc.</w:t>
            </w:r>
          </w:p>
          <w:p w14:paraId="0BF70EAE" w14:textId="02C8E3BF" w:rsidR="009954FB" w:rsidRDefault="009954FB" w:rsidP="005D0E82">
            <w:pPr>
              <w:snapToGrid w:val="0"/>
              <w:spacing w:after="0" w:line="240" w:lineRule="auto"/>
              <w:rPr>
                <w:rFonts w:ascii="Times New Roman" w:eastAsia="Times New Roman" w:hAnsi="Times New Roman" w:cs="Times New Roman"/>
                <w:b/>
                <w:bCs/>
                <w:sz w:val="20"/>
                <w:szCs w:val="20"/>
              </w:rPr>
            </w:pPr>
            <w:r>
              <w:rPr>
                <w:rFonts w:ascii="Times New Roman" w:hAnsi="Times New Roman" w:cs="Times New Roman"/>
                <w:sz w:val="20"/>
                <w:szCs w:val="20"/>
              </w:rPr>
              <w:t>The simulation assumptions can reuse R-16 EVM for URLLC. In addition, appropriate parameters need to be chosen to adequately reflect the spatial diversity and pathloss difference of multi-TRP in deployment. Blockage model in link level can be extracted from channel model for SLS (TR38.901).</w:t>
            </w:r>
          </w:p>
        </w:tc>
      </w:tr>
      <w:tr w:rsidR="007F03AC" w:rsidRPr="009D407E" w14:paraId="12DC5C0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482CD6" w14:textId="499AD1FB"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Qualcomm</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ECF272" w14:textId="53765EEE"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2B107B"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sidRPr="00C43C5E">
              <w:rPr>
                <w:rFonts w:ascii="Times New Roman" w:eastAsia="DengXian" w:hAnsi="Times New Roman" w:cs="Times New Roman"/>
                <w:b/>
                <w:bCs/>
                <w:sz w:val="20"/>
                <w:szCs w:val="20"/>
                <w:u w:val="single"/>
                <w:lang w:eastAsia="zh-CN"/>
              </w:rPr>
              <w:t>PDCCH</w:t>
            </w:r>
            <w:r>
              <w:rPr>
                <w:rFonts w:ascii="Times New Roman" w:eastAsia="DengXian" w:hAnsi="Times New Roman" w:cs="Times New Roman"/>
                <w:sz w:val="20"/>
                <w:szCs w:val="20"/>
                <w:lang w:eastAsia="zh-CN"/>
              </w:rPr>
              <w:t>: LLS should be the focus</w:t>
            </w:r>
          </w:p>
          <w:p w14:paraId="562422A3"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t least the following parameters / assumptions should be aligned:</w:t>
            </w:r>
          </w:p>
          <w:p w14:paraId="4351AD0B"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DCI payload size (+CRC) / aggregation level(s)</w:t>
            </w:r>
          </w:p>
          <w:p w14:paraId="2F685311" w14:textId="77777777" w:rsidR="007F03AC" w:rsidRDefault="007F03AC" w:rsidP="005D0E82">
            <w:pPr>
              <w:snapToGrid w:val="0"/>
              <w:spacing w:after="0" w:line="240" w:lineRule="auto"/>
              <w:ind w:left="72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Suggestion: Payload=40+24 / AL=1,2,4,8,16 (to see both high and low code rate behavior)</w:t>
            </w:r>
          </w:p>
          <w:p w14:paraId="5047855F"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CORESET: # of RBs  / # of symbols / CCE-REG mapping / </w:t>
            </w:r>
            <w:r w:rsidRPr="00C142E9">
              <w:rPr>
                <w:rFonts w:ascii="Times New Roman" w:eastAsia="DengXian" w:hAnsi="Times New Roman" w:cs="Times New Roman"/>
                <w:sz w:val="20"/>
                <w:szCs w:val="20"/>
                <w:lang w:eastAsia="zh-CN"/>
              </w:rPr>
              <w:t>CORESET precoding granularity</w:t>
            </w:r>
          </w:p>
          <w:p w14:paraId="62D47150" w14:textId="77777777" w:rsidR="007F03AC" w:rsidRDefault="007F03AC" w:rsidP="005D0E82">
            <w:pPr>
              <w:snapToGrid w:val="0"/>
              <w:spacing w:after="0" w:line="240" w:lineRule="auto"/>
              <w:ind w:left="72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Suggestion: 48RBs / 2 symbols (overall 16 CCEs) / REG bundle=2 for interleaved (with R=2 and R=6 for </w:t>
            </w:r>
            <w:r w:rsidRPr="00553F5D">
              <w:rPr>
                <w:rFonts w:ascii="Times New Roman" w:eastAsia="DengXian" w:hAnsi="Times New Roman" w:cs="Times New Roman"/>
                <w:sz w:val="20"/>
                <w:szCs w:val="20"/>
                <w:lang w:eastAsia="zh-CN"/>
              </w:rPr>
              <w:t>interleaver size</w:t>
            </w:r>
            <w:r>
              <w:rPr>
                <w:rFonts w:ascii="Times New Roman" w:eastAsia="DengXian" w:hAnsi="Times New Roman" w:cs="Times New Roman"/>
                <w:sz w:val="20"/>
                <w:szCs w:val="20"/>
                <w:lang w:eastAsia="zh-CN"/>
              </w:rPr>
              <w:t>) and REG bundle=6 for non-ineterleaved.</w:t>
            </w:r>
          </w:p>
          <w:p w14:paraId="0B0C082C"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Target BLER</w:t>
            </w:r>
          </w:p>
          <w:p w14:paraId="67A227FE" w14:textId="77777777" w:rsidR="007F03AC" w:rsidRDefault="007F03AC" w:rsidP="005D0E82">
            <w:pPr>
              <w:snapToGrid w:val="0"/>
              <w:spacing w:after="0" w:line="240" w:lineRule="auto"/>
              <w:ind w:left="72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Suggestion: ~10^-3 to 10^-4</w:t>
            </w:r>
          </w:p>
          <w:p w14:paraId="52E53B53"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The following parameters can reuse Rel. 15/16 assumptions and should be reported by companies: </w:t>
            </w:r>
          </w:p>
          <w:p w14:paraId="3F21C940"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Channel model / blockage model / Tx and Rx Antennas / Precoding assumption per TRP (e.g. precoding cycling)  </w:t>
            </w:r>
          </w:p>
          <w:p w14:paraId="0E327DE3"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sidRPr="00C43C5E">
              <w:rPr>
                <w:rFonts w:ascii="Times New Roman" w:eastAsia="DengXian" w:hAnsi="Times New Roman" w:cs="Times New Roman"/>
                <w:b/>
                <w:bCs/>
                <w:sz w:val="20"/>
                <w:szCs w:val="20"/>
                <w:u w:val="single"/>
                <w:lang w:eastAsia="zh-CN"/>
              </w:rPr>
              <w:t>PUCCH</w:t>
            </w:r>
            <w:r>
              <w:rPr>
                <w:rFonts w:ascii="Times New Roman" w:eastAsia="DengXian" w:hAnsi="Times New Roman" w:cs="Times New Roman"/>
                <w:sz w:val="20"/>
                <w:szCs w:val="20"/>
                <w:lang w:eastAsia="zh-CN"/>
              </w:rPr>
              <w:t>: LLS</w:t>
            </w:r>
          </w:p>
          <w:p w14:paraId="42141494"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UCI payload size</w:t>
            </w:r>
          </w:p>
          <w:p w14:paraId="17664490" w14:textId="77777777" w:rsidR="007F03AC" w:rsidRDefault="007F03AC" w:rsidP="005D0E82">
            <w:pPr>
              <w:snapToGrid w:val="0"/>
              <w:spacing w:after="0" w:line="240" w:lineRule="auto"/>
              <w:ind w:left="72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Suggestion: 2 bits / 11 bits (CSI with large payload can be optional)</w:t>
            </w:r>
          </w:p>
          <w:p w14:paraId="49611723"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PUCCH format / # of RBs / # of OFDM symbols</w:t>
            </w:r>
          </w:p>
          <w:p w14:paraId="2CC176DA" w14:textId="77777777" w:rsidR="007F03AC" w:rsidRDefault="007F03AC" w:rsidP="005D0E82">
            <w:pPr>
              <w:snapToGrid w:val="0"/>
              <w:spacing w:after="0" w:line="240" w:lineRule="auto"/>
              <w:ind w:left="72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Suggestion: Format 1: 1RB / 2Symbols; Format 3: 1RB / 8 symbols (Format 4 can be optional)</w:t>
            </w:r>
          </w:p>
          <w:p w14:paraId="14F95A92"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requency hopping enabled as baseline (at least for FR1)</w:t>
            </w:r>
          </w:p>
          <w:p w14:paraId="3D14508E"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Receiver assumption (joint processing/soft combining or selection diversity, etc.)</w:t>
            </w:r>
          </w:p>
          <w:p w14:paraId="4F63364B"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sidRPr="00C43C5E">
              <w:rPr>
                <w:rFonts w:ascii="Times New Roman" w:eastAsia="DengXian" w:hAnsi="Times New Roman" w:cs="Times New Roman"/>
                <w:b/>
                <w:bCs/>
                <w:sz w:val="20"/>
                <w:szCs w:val="20"/>
                <w:u w:val="single"/>
                <w:lang w:eastAsia="zh-CN"/>
              </w:rPr>
              <w:t>PUSCH</w:t>
            </w:r>
            <w:r>
              <w:rPr>
                <w:rFonts w:ascii="Times New Roman" w:eastAsia="DengXian" w:hAnsi="Times New Roman" w:cs="Times New Roman"/>
                <w:sz w:val="20"/>
                <w:szCs w:val="20"/>
                <w:lang w:eastAsia="zh-CN"/>
              </w:rPr>
              <w:t>: LLS (or SLS)</w:t>
            </w:r>
          </w:p>
          <w:p w14:paraId="2C26CBDD" w14:textId="77777777" w:rsidR="007F03AC" w:rsidRDefault="007F03AC"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Receiver assumption (joint detection/soft combining or selection diversity, etc.)</w:t>
            </w:r>
          </w:p>
          <w:p w14:paraId="161DDE0D" w14:textId="6767B759" w:rsidR="007F03AC" w:rsidRDefault="007F03AC" w:rsidP="005D0E82">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Most other assumptions can reuse Rel.16 evaluation methodology (including TR 38.824)</w:t>
            </w:r>
          </w:p>
        </w:tc>
      </w:tr>
    </w:tbl>
    <w:p w14:paraId="170D02DE" w14:textId="77777777" w:rsidR="00A218E2" w:rsidRPr="007A3080" w:rsidRDefault="00A218E2" w:rsidP="00C9321B">
      <w:pPr>
        <w:spacing w:after="60" w:line="240" w:lineRule="auto"/>
        <w:rPr>
          <w:rFonts w:ascii="Times New Roman" w:hAnsi="Times New Roman" w:cs="Times New Roman"/>
          <w:sz w:val="20"/>
          <w:szCs w:val="20"/>
        </w:rPr>
      </w:pPr>
    </w:p>
    <w:p w14:paraId="6933B139"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3</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b</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w:t>
      </w:r>
      <w:r w:rsidR="00B05F94">
        <w:rPr>
          <w:rFonts w:ascii="Times New Roman" w:hAnsi="Times New Roman" w:cs="Times New Roman"/>
          <w:b/>
          <w:i w:val="0"/>
          <w:color w:val="auto"/>
          <w:sz w:val="20"/>
        </w:rPr>
        <w:t xml:space="preserve">inter-cell </w:t>
      </w:r>
      <w:r>
        <w:rPr>
          <w:rFonts w:ascii="Times New Roman" w:hAnsi="Times New Roman" w:cs="Times New Roman"/>
          <w:b/>
          <w:i w:val="0"/>
          <w:color w:val="auto"/>
          <w:sz w:val="20"/>
        </w:rPr>
        <w:t xml:space="preserve">mTRP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54AC6257" w14:textId="77777777" w:rsidTr="007A3080">
        <w:tc>
          <w:tcPr>
            <w:tcW w:w="1372" w:type="dxa"/>
            <w:shd w:val="clear" w:color="auto" w:fill="D0CECE" w:themeFill="background2" w:themeFillShade="E6"/>
            <w:tcMar>
              <w:top w:w="0" w:type="dxa"/>
              <w:left w:w="108" w:type="dxa"/>
              <w:bottom w:w="0" w:type="dxa"/>
              <w:right w:w="108" w:type="dxa"/>
            </w:tcMar>
            <w:hideMark/>
          </w:tcPr>
          <w:p w14:paraId="7F22C8D8"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480114F"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7024F3DD"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30F16F74" w14:textId="77777777" w:rsidTr="007A3080">
        <w:tc>
          <w:tcPr>
            <w:tcW w:w="1372" w:type="dxa"/>
            <w:tcMar>
              <w:top w:w="0" w:type="dxa"/>
              <w:left w:w="108" w:type="dxa"/>
              <w:bottom w:w="0" w:type="dxa"/>
              <w:right w:w="108" w:type="dxa"/>
            </w:tcMar>
            <w:hideMark/>
          </w:tcPr>
          <w:p w14:paraId="74458396" w14:textId="77777777" w:rsidR="00BD67D2"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29D6057C"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o</w:t>
            </w:r>
          </w:p>
        </w:tc>
        <w:tc>
          <w:tcPr>
            <w:tcW w:w="7274" w:type="dxa"/>
            <w:tcMar>
              <w:top w:w="0" w:type="dxa"/>
              <w:left w:w="108" w:type="dxa"/>
              <w:bottom w:w="0" w:type="dxa"/>
              <w:right w:w="108" w:type="dxa"/>
            </w:tcMar>
          </w:tcPr>
          <w:p w14:paraId="129D206B"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p>
        </w:tc>
      </w:tr>
      <w:tr w:rsidR="003B3DFA" w:rsidRPr="00A218E2" w14:paraId="5B5F0987" w14:textId="77777777" w:rsidTr="007A3080">
        <w:tc>
          <w:tcPr>
            <w:tcW w:w="1372" w:type="dxa"/>
            <w:tcMar>
              <w:top w:w="0" w:type="dxa"/>
              <w:left w:w="108" w:type="dxa"/>
              <w:bottom w:w="0" w:type="dxa"/>
              <w:right w:w="108" w:type="dxa"/>
            </w:tcMar>
          </w:tcPr>
          <w:p w14:paraId="394D9307" w14:textId="77777777" w:rsidR="003B3DFA" w:rsidRDefault="003B3DFA"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700E3DDF" w14:textId="77777777" w:rsidR="003B3DFA" w:rsidRDefault="003B3DFA"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N</w:t>
            </w:r>
          </w:p>
        </w:tc>
        <w:tc>
          <w:tcPr>
            <w:tcW w:w="7274" w:type="dxa"/>
            <w:tcMar>
              <w:top w:w="0" w:type="dxa"/>
              <w:left w:w="108" w:type="dxa"/>
              <w:bottom w:w="0" w:type="dxa"/>
              <w:right w:w="108" w:type="dxa"/>
            </w:tcMar>
          </w:tcPr>
          <w:p w14:paraId="6D68750B" w14:textId="77777777" w:rsidR="003B3DFA" w:rsidRDefault="003B3DFA" w:rsidP="00C9321B">
            <w:pPr>
              <w:snapToGrid w:val="0"/>
              <w:spacing w:after="0" w:line="240" w:lineRule="auto"/>
              <w:rPr>
                <w:rFonts w:ascii="Times New Roman" w:hAnsi="Times New Roman" w:cs="Times New Roman"/>
                <w:sz w:val="20"/>
                <w:szCs w:val="20"/>
              </w:rPr>
            </w:pPr>
          </w:p>
        </w:tc>
      </w:tr>
      <w:tr w:rsidR="009C1E8D" w:rsidRPr="00A218E2" w14:paraId="0C27FE7E" w14:textId="77777777" w:rsidTr="007A3080">
        <w:tc>
          <w:tcPr>
            <w:tcW w:w="1372" w:type="dxa"/>
            <w:tcMar>
              <w:top w:w="0" w:type="dxa"/>
              <w:left w:w="108" w:type="dxa"/>
              <w:bottom w:w="0" w:type="dxa"/>
              <w:right w:w="108" w:type="dxa"/>
            </w:tcMar>
          </w:tcPr>
          <w:p w14:paraId="67FD547C" w14:textId="6BA873E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C9F0E15" w14:textId="71F40DF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C95F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eMBB can be reused [R1-1814008], we propose the following</w:t>
            </w:r>
          </w:p>
          <w:p w14:paraId="5A6855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 xml:space="preserve"> KPIs to be included to understand the scope of specification changes:</w:t>
            </w:r>
          </w:p>
          <w:p w14:paraId="6FABA1EA" w14:textId="4A5740B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statistics of TRP power difference to UE from 2 TRPs</w:t>
            </w:r>
          </w:p>
          <w:p w14:paraId="266F8692" w14:textId="641DFB6C"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statistics of propagation delay difference to UE from 2 TRPs</w:t>
            </w:r>
          </w:p>
          <w:p w14:paraId="7CEC3130" w14:textId="77777777" w:rsidR="009C1E8D" w:rsidRPr="00A51CA3" w:rsidRDefault="009C1E8D" w:rsidP="00C9321B">
            <w:pPr>
              <w:snapToGrid w:val="0"/>
              <w:spacing w:after="0" w:line="240" w:lineRule="auto"/>
              <w:rPr>
                <w:rFonts w:ascii="Times New Roman" w:hAnsi="Times New Roman" w:cs="Times New Roman"/>
                <w:sz w:val="20"/>
                <w:szCs w:val="20"/>
              </w:rPr>
            </w:pPr>
          </w:p>
        </w:tc>
      </w:tr>
      <w:tr w:rsidR="002B7F56" w:rsidRPr="00A218E2" w14:paraId="20F9D00E" w14:textId="77777777" w:rsidTr="007A3080">
        <w:tc>
          <w:tcPr>
            <w:tcW w:w="1372" w:type="dxa"/>
            <w:tcMar>
              <w:top w:w="0" w:type="dxa"/>
              <w:left w:w="108" w:type="dxa"/>
              <w:bottom w:w="0" w:type="dxa"/>
              <w:right w:w="108" w:type="dxa"/>
            </w:tcMar>
          </w:tcPr>
          <w:p w14:paraId="755AEB95" w14:textId="2324ACB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3C0C9BBB" w14:textId="5101E3A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4ABF1E4A" w14:textId="508695D1"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 xml:space="preserve">As agreed in early R16, multi-TRP supports both intra- and inter-cell cases, so R16 evaluation assumption can be a starting point. </w:t>
            </w:r>
            <w:r>
              <w:rPr>
                <w:rFonts w:ascii="Times New Roman" w:hAnsi="Times New Roman" w:cs="Times New Roman"/>
                <w:sz w:val="20"/>
                <w:szCs w:val="20"/>
              </w:rPr>
              <w:t xml:space="preserve">Our understanding is that Item 2b is about inter-cell M-TRP transmission where UEs are not expected to move and is performing M-DCI reception, while inter-cell mobility involving cross-cell movement is to be discussed in Item 1. </w:t>
            </w:r>
          </w:p>
        </w:tc>
      </w:tr>
      <w:tr w:rsidR="002B7F56" w:rsidRPr="00A218E2" w14:paraId="25414548" w14:textId="77777777" w:rsidTr="007A3080">
        <w:tc>
          <w:tcPr>
            <w:tcW w:w="1372" w:type="dxa"/>
            <w:tcMar>
              <w:top w:w="0" w:type="dxa"/>
              <w:left w:w="108" w:type="dxa"/>
              <w:bottom w:w="0" w:type="dxa"/>
              <w:right w:w="108" w:type="dxa"/>
            </w:tcMar>
          </w:tcPr>
          <w:p w14:paraId="761ACC59" w14:textId="69A1D76B"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7D1E5B4E" w14:textId="00D20B93"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10A1AB9C"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p>
        </w:tc>
      </w:tr>
      <w:tr w:rsidR="004C6554" w:rsidRPr="00A218E2" w14:paraId="22CD6D62" w14:textId="77777777" w:rsidTr="007A3080">
        <w:tc>
          <w:tcPr>
            <w:tcW w:w="1372" w:type="dxa"/>
            <w:tcMar>
              <w:top w:w="0" w:type="dxa"/>
              <w:left w:w="108" w:type="dxa"/>
              <w:bottom w:w="0" w:type="dxa"/>
              <w:right w:w="108" w:type="dxa"/>
            </w:tcMar>
          </w:tcPr>
          <w:p w14:paraId="324C5CEC" w14:textId="3DEA097D"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3695993C" w14:textId="567AE5C9"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242461EC" w14:textId="77777777" w:rsidR="004C6554" w:rsidRDefault="004C6554" w:rsidP="00C9321B">
            <w:pPr>
              <w:snapToGrid w:val="0"/>
              <w:spacing w:after="0" w:line="240" w:lineRule="auto"/>
              <w:rPr>
                <w:rFonts w:ascii="Times New Roman" w:eastAsia="DengXian" w:hAnsi="Times New Roman" w:cs="Times New Roman"/>
                <w:sz w:val="20"/>
                <w:szCs w:val="20"/>
                <w:lang w:eastAsia="zh-CN"/>
              </w:rPr>
            </w:pPr>
          </w:p>
        </w:tc>
      </w:tr>
      <w:tr w:rsidR="00A561D6" w:rsidRPr="00A218E2" w14:paraId="295EEDDC" w14:textId="77777777" w:rsidTr="007A3080">
        <w:tc>
          <w:tcPr>
            <w:tcW w:w="1372" w:type="dxa"/>
            <w:tcMar>
              <w:top w:w="0" w:type="dxa"/>
              <w:left w:w="108" w:type="dxa"/>
              <w:bottom w:w="0" w:type="dxa"/>
              <w:right w:w="108" w:type="dxa"/>
            </w:tcMar>
          </w:tcPr>
          <w:p w14:paraId="35817C2B" w14:textId="6E26F241"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438544BA" w14:textId="67288B31"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6AAA7BDE" w14:textId="77777777" w:rsidR="00A561D6" w:rsidRDefault="00A561D6" w:rsidP="00C9321B">
            <w:pPr>
              <w:snapToGrid w:val="0"/>
              <w:spacing w:after="0" w:line="240" w:lineRule="auto"/>
              <w:rPr>
                <w:rFonts w:ascii="Times New Roman" w:eastAsia="DengXian" w:hAnsi="Times New Roman" w:cs="Times New Roman"/>
                <w:sz w:val="20"/>
                <w:szCs w:val="20"/>
                <w:lang w:eastAsia="zh-CN"/>
              </w:rPr>
            </w:pPr>
          </w:p>
        </w:tc>
      </w:tr>
      <w:tr w:rsidR="00CD6767" w:rsidRPr="00A218E2" w14:paraId="379E3DAB" w14:textId="77777777" w:rsidTr="007A3080">
        <w:tc>
          <w:tcPr>
            <w:tcW w:w="1372" w:type="dxa"/>
            <w:tcMar>
              <w:top w:w="0" w:type="dxa"/>
              <w:left w:w="108" w:type="dxa"/>
              <w:bottom w:w="0" w:type="dxa"/>
              <w:right w:w="108" w:type="dxa"/>
            </w:tcMar>
          </w:tcPr>
          <w:p w14:paraId="13803B9B" w14:textId="4163EF34" w:rsidR="00CD6767" w:rsidRDefault="00CD676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Ericsson</w:t>
            </w:r>
          </w:p>
        </w:tc>
        <w:tc>
          <w:tcPr>
            <w:tcW w:w="694" w:type="dxa"/>
            <w:tcMar>
              <w:top w:w="0" w:type="dxa"/>
              <w:left w:w="108" w:type="dxa"/>
              <w:bottom w:w="0" w:type="dxa"/>
              <w:right w:w="108" w:type="dxa"/>
            </w:tcMar>
          </w:tcPr>
          <w:p w14:paraId="397B6E9E" w14:textId="31DC7D20" w:rsidR="00CD6767" w:rsidRDefault="00CD676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F4F7DE9" w14:textId="77777777" w:rsidR="00CD6767" w:rsidRDefault="00CD6767" w:rsidP="00C9321B">
            <w:pPr>
              <w:snapToGrid w:val="0"/>
              <w:spacing w:after="0" w:line="240" w:lineRule="auto"/>
              <w:rPr>
                <w:rFonts w:ascii="Times New Roman" w:eastAsia="DengXian" w:hAnsi="Times New Roman" w:cs="Times New Roman"/>
                <w:sz w:val="20"/>
                <w:szCs w:val="20"/>
                <w:lang w:eastAsia="zh-CN"/>
              </w:rPr>
            </w:pPr>
          </w:p>
        </w:tc>
      </w:tr>
      <w:tr w:rsidR="00645186" w14:paraId="51A3C0EA" w14:textId="77777777" w:rsidTr="00DF5011">
        <w:tc>
          <w:tcPr>
            <w:tcW w:w="1372" w:type="dxa"/>
            <w:tcMar>
              <w:top w:w="0" w:type="dxa"/>
              <w:left w:w="108" w:type="dxa"/>
              <w:bottom w:w="0" w:type="dxa"/>
              <w:right w:w="108" w:type="dxa"/>
            </w:tcMar>
          </w:tcPr>
          <w:p w14:paraId="0A4064E9" w14:textId="77777777" w:rsidR="00645186" w:rsidRPr="00645186" w:rsidRDefault="00645186" w:rsidP="00C9321B">
            <w:pPr>
              <w:snapToGrid w:val="0"/>
              <w:spacing w:after="0" w:line="240" w:lineRule="auto"/>
              <w:rPr>
                <w:rFonts w:ascii="Times New Roman" w:eastAsia="DengXian" w:hAnsi="Times New Roman" w:cs="Times New Roman"/>
                <w:sz w:val="20"/>
                <w:szCs w:val="20"/>
                <w:lang w:eastAsia="zh-CN"/>
              </w:rPr>
            </w:pPr>
            <w:r w:rsidRPr="00645186">
              <w:rPr>
                <w:rFonts w:ascii="Times New Roman" w:eastAsia="DengXian" w:hAnsi="Times New Roman" w:cs="Times New Roman" w:hint="eastAsia"/>
                <w:sz w:val="20"/>
                <w:szCs w:val="20"/>
                <w:lang w:eastAsia="zh-CN"/>
              </w:rPr>
              <w:t>LG</w:t>
            </w:r>
          </w:p>
        </w:tc>
        <w:tc>
          <w:tcPr>
            <w:tcW w:w="694" w:type="dxa"/>
            <w:tcMar>
              <w:top w:w="0" w:type="dxa"/>
              <w:left w:w="108" w:type="dxa"/>
              <w:bottom w:w="0" w:type="dxa"/>
              <w:right w:w="108" w:type="dxa"/>
            </w:tcMar>
          </w:tcPr>
          <w:p w14:paraId="636BEEE6" w14:textId="77777777" w:rsidR="00645186" w:rsidRPr="00645186" w:rsidRDefault="00645186" w:rsidP="00C9321B">
            <w:pPr>
              <w:snapToGrid w:val="0"/>
              <w:spacing w:after="0" w:line="240" w:lineRule="auto"/>
              <w:rPr>
                <w:rFonts w:ascii="Times New Roman" w:eastAsia="DengXian" w:hAnsi="Times New Roman" w:cs="Times New Roman"/>
                <w:sz w:val="20"/>
                <w:szCs w:val="20"/>
                <w:lang w:eastAsia="zh-CN"/>
              </w:rPr>
            </w:pPr>
            <w:r w:rsidRPr="00645186">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3EB8C67F" w14:textId="77777777" w:rsidR="00645186" w:rsidRDefault="00645186" w:rsidP="00C9321B">
            <w:pPr>
              <w:snapToGrid w:val="0"/>
              <w:spacing w:after="0" w:line="240" w:lineRule="auto"/>
              <w:rPr>
                <w:rFonts w:ascii="Times New Roman" w:eastAsia="DengXian" w:hAnsi="Times New Roman" w:cs="Times New Roman"/>
                <w:sz w:val="20"/>
                <w:szCs w:val="20"/>
                <w:lang w:eastAsia="zh-CN"/>
              </w:rPr>
            </w:pPr>
          </w:p>
        </w:tc>
      </w:tr>
      <w:tr w:rsidR="00B77DFC" w14:paraId="37FB544C" w14:textId="77777777" w:rsidTr="00DF5011">
        <w:tc>
          <w:tcPr>
            <w:tcW w:w="1372" w:type="dxa"/>
            <w:tcMar>
              <w:top w:w="0" w:type="dxa"/>
              <w:left w:w="108" w:type="dxa"/>
              <w:bottom w:w="0" w:type="dxa"/>
              <w:right w:w="108" w:type="dxa"/>
            </w:tcMar>
          </w:tcPr>
          <w:p w14:paraId="7585D460" w14:textId="6C92C2A8" w:rsidR="00B77DFC" w:rsidRPr="00645186" w:rsidRDefault="00B77DFC"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enovo, Motorola Mobility</w:t>
            </w:r>
          </w:p>
        </w:tc>
        <w:tc>
          <w:tcPr>
            <w:tcW w:w="694" w:type="dxa"/>
            <w:tcMar>
              <w:top w:w="0" w:type="dxa"/>
              <w:left w:w="108" w:type="dxa"/>
              <w:bottom w:w="0" w:type="dxa"/>
              <w:right w:w="108" w:type="dxa"/>
            </w:tcMar>
          </w:tcPr>
          <w:p w14:paraId="2A315CD0" w14:textId="554296E6" w:rsidR="00B77DFC" w:rsidRPr="00645186" w:rsidRDefault="00B77DFC"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2C26DCE" w14:textId="77777777" w:rsidR="00B77DFC" w:rsidRDefault="00B77DFC" w:rsidP="00C9321B">
            <w:pPr>
              <w:snapToGrid w:val="0"/>
              <w:spacing w:after="0" w:line="240" w:lineRule="auto"/>
              <w:rPr>
                <w:rFonts w:ascii="Times New Roman" w:eastAsia="DengXian" w:hAnsi="Times New Roman" w:cs="Times New Roman"/>
                <w:sz w:val="20"/>
                <w:szCs w:val="20"/>
                <w:lang w:eastAsia="zh-CN"/>
              </w:rPr>
            </w:pPr>
          </w:p>
        </w:tc>
      </w:tr>
      <w:tr w:rsidR="00923A0B" w14:paraId="05A0A910" w14:textId="77777777" w:rsidTr="00DF5011">
        <w:tc>
          <w:tcPr>
            <w:tcW w:w="1372" w:type="dxa"/>
            <w:tcMar>
              <w:top w:w="0" w:type="dxa"/>
              <w:left w:w="108" w:type="dxa"/>
              <w:bottom w:w="0" w:type="dxa"/>
              <w:right w:w="108" w:type="dxa"/>
            </w:tcMar>
          </w:tcPr>
          <w:p w14:paraId="0E9DAB7F" w14:textId="2975AADA"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UTUREWEI</w:t>
            </w:r>
          </w:p>
        </w:tc>
        <w:tc>
          <w:tcPr>
            <w:tcW w:w="694" w:type="dxa"/>
            <w:tcMar>
              <w:top w:w="0" w:type="dxa"/>
              <w:left w:w="108" w:type="dxa"/>
              <w:bottom w:w="0" w:type="dxa"/>
              <w:right w:w="108" w:type="dxa"/>
            </w:tcMar>
          </w:tcPr>
          <w:p w14:paraId="51C8E9BF" w14:textId="2228453D"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23BC3096" w14:textId="7DF4F90B"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To clarify, we may need detailed descriptions of the deployment scenarios (ISD, backhaul assumptions, etc.). Analysis based on the agreed deployment scenarios may be sufficient and no actual LLS/SLS is needed.</w:t>
            </w:r>
          </w:p>
        </w:tc>
      </w:tr>
      <w:tr w:rsidR="007A3080" w14:paraId="262609DF" w14:textId="77777777" w:rsidTr="00DF5011">
        <w:tc>
          <w:tcPr>
            <w:tcW w:w="1372" w:type="dxa"/>
            <w:tcMar>
              <w:top w:w="0" w:type="dxa"/>
              <w:left w:w="108" w:type="dxa"/>
              <w:bottom w:w="0" w:type="dxa"/>
              <w:right w:w="108" w:type="dxa"/>
            </w:tcMar>
          </w:tcPr>
          <w:p w14:paraId="589CA82A" w14:textId="77777777" w:rsidR="007A3080" w:rsidRPr="00645186" w:rsidRDefault="007A308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CMCC</w:t>
            </w:r>
          </w:p>
        </w:tc>
        <w:tc>
          <w:tcPr>
            <w:tcW w:w="694" w:type="dxa"/>
            <w:tcMar>
              <w:top w:w="0" w:type="dxa"/>
              <w:left w:w="108" w:type="dxa"/>
              <w:bottom w:w="0" w:type="dxa"/>
              <w:right w:w="108" w:type="dxa"/>
            </w:tcMar>
          </w:tcPr>
          <w:p w14:paraId="0CEC3C9C" w14:textId="77777777" w:rsidR="007A3080" w:rsidRPr="00645186" w:rsidRDefault="007A308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5DDDEEFB" w14:textId="77777777" w:rsidR="007A3080" w:rsidRDefault="007A3080" w:rsidP="00C9321B">
            <w:pPr>
              <w:snapToGrid w:val="0"/>
              <w:spacing w:after="0" w:line="240" w:lineRule="auto"/>
              <w:rPr>
                <w:rFonts w:ascii="Times New Roman" w:eastAsia="DengXian" w:hAnsi="Times New Roman" w:cs="Times New Roman"/>
                <w:sz w:val="20"/>
                <w:szCs w:val="20"/>
                <w:lang w:eastAsia="zh-CN"/>
              </w:rPr>
            </w:pPr>
          </w:p>
        </w:tc>
      </w:tr>
      <w:tr w:rsidR="00CB5CE1" w14:paraId="0A71E232" w14:textId="77777777" w:rsidTr="00DF5011">
        <w:tc>
          <w:tcPr>
            <w:tcW w:w="1372" w:type="dxa"/>
            <w:tcMar>
              <w:top w:w="0" w:type="dxa"/>
              <w:left w:w="108" w:type="dxa"/>
              <w:bottom w:w="0" w:type="dxa"/>
              <w:right w:w="108" w:type="dxa"/>
            </w:tcMar>
          </w:tcPr>
          <w:p w14:paraId="78D003D5" w14:textId="4DFF3C5B" w:rsidR="00CB5CE1" w:rsidRDefault="00CB5CE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Mar>
              <w:top w:w="0" w:type="dxa"/>
              <w:left w:w="108" w:type="dxa"/>
              <w:bottom w:w="0" w:type="dxa"/>
              <w:right w:w="108" w:type="dxa"/>
            </w:tcMar>
          </w:tcPr>
          <w:p w14:paraId="5F2FEBA7" w14:textId="53BB3EA2" w:rsidR="00CB5CE1" w:rsidRDefault="00CB5CE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4C704773" w14:textId="77777777" w:rsidR="00CB5CE1" w:rsidRDefault="00CB5CE1" w:rsidP="00C9321B">
            <w:pPr>
              <w:snapToGrid w:val="0"/>
              <w:spacing w:after="0" w:line="240" w:lineRule="auto"/>
              <w:rPr>
                <w:rFonts w:ascii="Times New Roman" w:eastAsia="DengXian" w:hAnsi="Times New Roman" w:cs="Times New Roman"/>
                <w:sz w:val="20"/>
                <w:szCs w:val="20"/>
                <w:lang w:eastAsia="zh-CN"/>
              </w:rPr>
            </w:pPr>
          </w:p>
        </w:tc>
      </w:tr>
      <w:tr w:rsidR="00BE5E98" w14:paraId="6F708D58" w14:textId="77777777" w:rsidTr="00DF5011">
        <w:tc>
          <w:tcPr>
            <w:tcW w:w="1372" w:type="dxa"/>
            <w:tcMar>
              <w:top w:w="0" w:type="dxa"/>
              <w:left w:w="108" w:type="dxa"/>
              <w:bottom w:w="0" w:type="dxa"/>
              <w:right w:w="108" w:type="dxa"/>
            </w:tcMar>
          </w:tcPr>
          <w:p w14:paraId="6A11F2EC" w14:textId="3BCE4EC0"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OPPO</w:t>
            </w:r>
          </w:p>
        </w:tc>
        <w:tc>
          <w:tcPr>
            <w:tcW w:w="694" w:type="dxa"/>
            <w:tcMar>
              <w:top w:w="0" w:type="dxa"/>
              <w:left w:w="108" w:type="dxa"/>
              <w:bottom w:w="0" w:type="dxa"/>
              <w:right w:w="108" w:type="dxa"/>
            </w:tcMar>
          </w:tcPr>
          <w:p w14:paraId="4DA12D30" w14:textId="74AFE3E7"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3B4F6207" w14:textId="1AC7120D"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This was discussed in rel16 and it seems we only need to specify inter-cell TCI state. So no additional is needed.</w:t>
            </w:r>
          </w:p>
        </w:tc>
      </w:tr>
      <w:tr w:rsidR="00BC1771" w14:paraId="0E5D1E3C" w14:textId="77777777" w:rsidTr="00DF5011">
        <w:tc>
          <w:tcPr>
            <w:tcW w:w="1372" w:type="dxa"/>
            <w:tcMar>
              <w:top w:w="0" w:type="dxa"/>
              <w:left w:w="108" w:type="dxa"/>
              <w:bottom w:w="0" w:type="dxa"/>
              <w:right w:w="108" w:type="dxa"/>
            </w:tcMar>
          </w:tcPr>
          <w:p w14:paraId="7D566948" w14:textId="30D358F5" w:rsidR="00BC1771" w:rsidRDefault="00BC177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okia/NSB</w:t>
            </w:r>
          </w:p>
        </w:tc>
        <w:tc>
          <w:tcPr>
            <w:tcW w:w="694" w:type="dxa"/>
            <w:tcMar>
              <w:top w:w="0" w:type="dxa"/>
              <w:left w:w="108" w:type="dxa"/>
              <w:bottom w:w="0" w:type="dxa"/>
              <w:right w:w="108" w:type="dxa"/>
            </w:tcMar>
          </w:tcPr>
          <w:p w14:paraId="7711DAAD" w14:textId="37087C55" w:rsidR="00BC1771" w:rsidRDefault="00BC177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02FF11DE" w14:textId="77777777" w:rsidR="00BC1771" w:rsidRDefault="00BC1771" w:rsidP="00C9321B">
            <w:pPr>
              <w:snapToGrid w:val="0"/>
              <w:spacing w:after="0" w:line="240" w:lineRule="auto"/>
              <w:rPr>
                <w:rFonts w:ascii="Times New Roman" w:eastAsia="DengXian" w:hAnsi="Times New Roman" w:cs="Times New Roman"/>
                <w:sz w:val="20"/>
                <w:szCs w:val="20"/>
                <w:lang w:eastAsia="zh-CN"/>
              </w:rPr>
            </w:pPr>
          </w:p>
        </w:tc>
      </w:tr>
      <w:tr w:rsidR="00101921" w14:paraId="0D310E4D" w14:textId="77777777" w:rsidTr="00DF5011">
        <w:tc>
          <w:tcPr>
            <w:tcW w:w="1372" w:type="dxa"/>
            <w:tcMar>
              <w:top w:w="0" w:type="dxa"/>
              <w:left w:w="108" w:type="dxa"/>
              <w:bottom w:w="0" w:type="dxa"/>
              <w:right w:w="108" w:type="dxa"/>
            </w:tcMar>
          </w:tcPr>
          <w:p w14:paraId="7FC4D5B4" w14:textId="2DFE5626" w:rsidR="00101921" w:rsidRDefault="0010192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MediaTek</w:t>
            </w:r>
          </w:p>
        </w:tc>
        <w:tc>
          <w:tcPr>
            <w:tcW w:w="694" w:type="dxa"/>
            <w:tcMar>
              <w:top w:w="0" w:type="dxa"/>
              <w:left w:w="108" w:type="dxa"/>
              <w:bottom w:w="0" w:type="dxa"/>
              <w:right w:w="108" w:type="dxa"/>
            </w:tcMar>
          </w:tcPr>
          <w:p w14:paraId="3D474743" w14:textId="113BAFCC" w:rsidR="00101921" w:rsidRDefault="0010192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7285AC54" w14:textId="77777777" w:rsidR="00101921" w:rsidRDefault="00101921" w:rsidP="00C9321B">
            <w:pPr>
              <w:snapToGrid w:val="0"/>
              <w:spacing w:after="0" w:line="240" w:lineRule="auto"/>
              <w:rPr>
                <w:rFonts w:ascii="Times New Roman" w:eastAsia="DengXian" w:hAnsi="Times New Roman" w:cs="Times New Roman"/>
                <w:sz w:val="20"/>
                <w:szCs w:val="20"/>
                <w:lang w:eastAsia="zh-CN"/>
              </w:rPr>
            </w:pPr>
          </w:p>
        </w:tc>
      </w:tr>
      <w:tr w:rsidR="00524C20" w14:paraId="2DBD889F" w14:textId="77777777" w:rsidTr="00DF5011">
        <w:tc>
          <w:tcPr>
            <w:tcW w:w="1372" w:type="dxa"/>
            <w:tcMar>
              <w:top w:w="0" w:type="dxa"/>
              <w:left w:w="108" w:type="dxa"/>
              <w:bottom w:w="0" w:type="dxa"/>
              <w:right w:w="108" w:type="dxa"/>
            </w:tcMar>
          </w:tcPr>
          <w:p w14:paraId="72128B16" w14:textId="43743562" w:rsidR="00524C20" w:rsidRDefault="00524C2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Qualcomm</w:t>
            </w:r>
          </w:p>
        </w:tc>
        <w:tc>
          <w:tcPr>
            <w:tcW w:w="694" w:type="dxa"/>
            <w:tcMar>
              <w:top w:w="0" w:type="dxa"/>
              <w:left w:w="108" w:type="dxa"/>
              <w:bottom w:w="0" w:type="dxa"/>
              <w:right w:w="108" w:type="dxa"/>
            </w:tcMar>
          </w:tcPr>
          <w:p w14:paraId="4C6EBB02" w14:textId="0142E226" w:rsidR="00524C20" w:rsidRDefault="00524C2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F092AD8" w14:textId="363B74CE" w:rsidR="00524C20" w:rsidRDefault="00524C2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ur understanding is that this item is about QCL/TCI state or L1-RSRP enhancements so that SSB from a neighboring cell with different PCI can be measured and configured to be used as QCL source. We do not see the need for agreeing to additional evaluation assumptions for this.</w:t>
            </w:r>
          </w:p>
        </w:tc>
      </w:tr>
    </w:tbl>
    <w:p w14:paraId="2AAF7464" w14:textId="77777777" w:rsidR="00BD67D2" w:rsidRDefault="00BD67D2" w:rsidP="00C9321B">
      <w:pPr>
        <w:spacing w:after="60" w:line="240" w:lineRule="auto"/>
        <w:rPr>
          <w:rFonts w:ascii="Times New Roman" w:hAnsi="Times New Roman" w:cs="Times New Roman"/>
          <w:sz w:val="20"/>
          <w:szCs w:val="20"/>
        </w:rPr>
      </w:pPr>
    </w:p>
    <w:p w14:paraId="2810E8DC"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4</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c</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beam managemen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2958292" w14:textId="77777777" w:rsidTr="007A3080">
        <w:tc>
          <w:tcPr>
            <w:tcW w:w="1372" w:type="dxa"/>
            <w:shd w:val="clear" w:color="auto" w:fill="D0CECE" w:themeFill="background2" w:themeFillShade="E6"/>
            <w:tcMar>
              <w:top w:w="0" w:type="dxa"/>
              <w:left w:w="108" w:type="dxa"/>
              <w:bottom w:w="0" w:type="dxa"/>
              <w:right w:w="108" w:type="dxa"/>
            </w:tcMar>
            <w:hideMark/>
          </w:tcPr>
          <w:p w14:paraId="2BC2132B"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F662AE4"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1D88579A"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059DD612" w14:textId="77777777" w:rsidTr="007A3080">
        <w:tc>
          <w:tcPr>
            <w:tcW w:w="1372" w:type="dxa"/>
            <w:tcMar>
              <w:top w:w="0" w:type="dxa"/>
              <w:left w:w="108" w:type="dxa"/>
              <w:bottom w:w="0" w:type="dxa"/>
              <w:right w:w="108" w:type="dxa"/>
            </w:tcMar>
            <w:hideMark/>
          </w:tcPr>
          <w:p w14:paraId="0CBEC36E" w14:textId="77777777" w:rsidR="002D0B3E"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D5C02C5" w14:textId="77777777" w:rsidR="002D0B3E" w:rsidRPr="00D2083D" w:rsidRDefault="002D0B3E" w:rsidP="00C9321B">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274" w:type="dxa"/>
            <w:tcMar>
              <w:top w:w="0" w:type="dxa"/>
              <w:left w:w="108" w:type="dxa"/>
              <w:bottom w:w="0" w:type="dxa"/>
              <w:right w:w="108" w:type="dxa"/>
            </w:tcMar>
          </w:tcPr>
          <w:p w14:paraId="1DE2EEB3" w14:textId="77777777" w:rsidR="00D2083D" w:rsidRDefault="00960641"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L</w:t>
            </w:r>
            <w:r w:rsidR="002D0B3E" w:rsidRPr="00D2083D">
              <w:rPr>
                <w:rFonts w:ascii="Times New Roman" w:hAnsi="Times New Roman" w:cs="Times New Roman"/>
                <w:sz w:val="20"/>
                <w:szCs w:val="20"/>
              </w:rPr>
              <w:t>LS as primary tool for evaluation</w:t>
            </w:r>
          </w:p>
          <w:p w14:paraId="25EC062C" w14:textId="77777777" w:rsidR="000B4D53" w:rsidRDefault="000B4D53"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think the following assumptions, which had been agreed in Rel-16 can be reused:</w:t>
            </w:r>
          </w:p>
          <w:p w14:paraId="6AB581DA" w14:textId="77777777" w:rsidR="00960641"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hint="eastAsia"/>
                <w:sz w:val="20"/>
                <w:szCs w:val="20"/>
                <w:lang w:eastAsia="ko-KR"/>
              </w:rPr>
              <w:t>C</w:t>
            </w:r>
            <w:r>
              <w:rPr>
                <w:rFonts w:eastAsiaTheme="minorEastAsia"/>
                <w:sz w:val="20"/>
                <w:szCs w:val="20"/>
                <w:lang w:eastAsia="ko-KR"/>
              </w:rPr>
              <w:t>hannel model (CDL-A)</w:t>
            </w:r>
          </w:p>
          <w:p w14:paraId="5043670E"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sz w:val="20"/>
                <w:szCs w:val="20"/>
                <w:lang w:eastAsia="ko-KR"/>
              </w:rPr>
              <w:t>BS antenna co</w:t>
            </w:r>
            <w:r w:rsidRPr="000B4D53">
              <w:rPr>
                <w:rFonts w:eastAsiaTheme="minorEastAsia"/>
                <w:sz w:val="20"/>
                <w:szCs w:val="20"/>
                <w:lang w:eastAsia="ko-KR"/>
              </w:rPr>
              <w:t>nfiguration</w:t>
            </w:r>
            <w:r>
              <w:rPr>
                <w:rFonts w:eastAsiaTheme="minorEastAsia"/>
                <w:sz w:val="20"/>
                <w:szCs w:val="20"/>
                <w:lang w:eastAsia="ko-KR"/>
              </w:rPr>
              <w:t>, i.e.,</w:t>
            </w:r>
            <w:r w:rsidRPr="000B4D53">
              <w:rPr>
                <w:rFonts w:eastAsiaTheme="minorEastAsia"/>
                <w:sz w:val="20"/>
                <w:szCs w:val="20"/>
                <w:lang w:eastAsia="ko-KR"/>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4,8,2,1,1), (4,8,2,2,2)}</w:t>
            </w:r>
          </w:p>
          <w:p w14:paraId="44D55C47" w14:textId="77777777" w:rsidR="000B4D53" w:rsidRPr="000B4D53" w:rsidRDefault="000B4D53" w:rsidP="00C9321B">
            <w:pPr>
              <w:snapToGrid w:val="0"/>
              <w:spacing w:after="0" w:line="240" w:lineRule="auto"/>
              <w:jc w:val="both"/>
              <w:rPr>
                <w:rFonts w:ascii="Times New Roman" w:hAnsi="Times New Roman" w:cs="Times New Roman"/>
                <w:sz w:val="20"/>
                <w:szCs w:val="20"/>
              </w:rPr>
            </w:pPr>
            <w:r w:rsidRPr="000B4D53">
              <w:rPr>
                <w:rFonts w:ascii="Times New Roman" w:hAnsi="Times New Roman" w:cs="Times New Roman"/>
                <w:sz w:val="20"/>
                <w:szCs w:val="20"/>
              </w:rPr>
              <w:t>The followings should be further discussed in Rel-17</w:t>
            </w:r>
          </w:p>
          <w:p w14:paraId="4841E19D"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sidRPr="000B4D53">
              <w:rPr>
                <w:rFonts w:eastAsiaTheme="minorEastAsia"/>
                <w:sz w:val="20"/>
                <w:szCs w:val="20"/>
                <w:lang w:eastAsia="ko-KR"/>
              </w:rPr>
              <w:t>UE antenna configuration</w:t>
            </w:r>
          </w:p>
          <w:p w14:paraId="22792B5D" w14:textId="77777777" w:rsidR="000B4D53" w:rsidRPr="000B4D53" w:rsidRDefault="000B4D53" w:rsidP="00C9321B">
            <w:pPr>
              <w:pStyle w:val="ListParagraph"/>
              <w:snapToGrid w:val="0"/>
              <w:spacing w:before="0" w:beforeAutospacing="0" w:after="0" w:afterAutospacing="0"/>
              <w:ind w:left="720"/>
              <w:jc w:val="both"/>
              <w:rPr>
                <w:sz w:val="20"/>
                <w:szCs w:val="20"/>
              </w:rPr>
            </w:pPr>
            <w:r>
              <w:rPr>
                <w:rFonts w:eastAsiaTheme="minorEastAsia"/>
                <w:sz w:val="20"/>
                <w:szCs w:val="20"/>
                <w:lang w:eastAsia="ko-KR"/>
              </w:rPr>
              <w:t xml:space="preserve">e.g., </w:t>
            </w:r>
            <w:r w:rsidR="00C509EA">
              <w:rPr>
                <w:rFonts w:eastAsiaTheme="minorEastAsia"/>
                <w:sz w:val="20"/>
                <w:szCs w:val="20"/>
                <w:lang w:eastAsia="ko-KR"/>
              </w:rPr>
              <w:t>for UE with 2-panels</w:t>
            </w:r>
            <w:r w:rsidR="00C509EA" w:rsidRPr="000B4D53">
              <w:rPr>
                <w:sz w:val="20"/>
                <w:szCs w:val="20"/>
                <w:lang w:val="en-GB" w:eastAsia="ja-JP"/>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2,4,2,1,2) and </w:t>
            </w:r>
            <w:r w:rsidRPr="000B4D53">
              <w:rPr>
                <w:sz w:val="20"/>
                <w:szCs w:val="20"/>
                <w:lang w:val="en-GB"/>
              </w:rPr>
              <w:t>Ω</w:t>
            </w:r>
            <w:r w:rsidRPr="000B4D53">
              <w:rPr>
                <w:sz w:val="20"/>
                <w:szCs w:val="20"/>
                <w:vertAlign w:val="subscript"/>
                <w:lang w:val="en-GB"/>
              </w:rPr>
              <w:t>0,1</w:t>
            </w:r>
            <w:r w:rsidRPr="000B4D53">
              <w:rPr>
                <w:sz w:val="20"/>
                <w:szCs w:val="20"/>
                <w:lang w:val="en-GB"/>
              </w:rPr>
              <w:t>=Ω</w:t>
            </w:r>
            <w:r w:rsidRPr="000B4D53">
              <w:rPr>
                <w:sz w:val="20"/>
                <w:szCs w:val="20"/>
                <w:vertAlign w:val="subscript"/>
                <w:lang w:val="en-GB"/>
              </w:rPr>
              <w:t>0,0</w:t>
            </w:r>
            <w:r w:rsidRPr="000B4D53">
              <w:rPr>
                <w:sz w:val="20"/>
                <w:szCs w:val="20"/>
                <w:lang w:val="en-GB"/>
              </w:rPr>
              <w:t>+180°</w:t>
            </w:r>
            <w:r>
              <w:rPr>
                <w:rFonts w:eastAsiaTheme="minorEastAsia"/>
                <w:sz w:val="20"/>
                <w:szCs w:val="20"/>
                <w:lang w:eastAsia="ko-KR"/>
              </w:rPr>
              <w:br/>
            </w:r>
            <w:r w:rsidR="00C509EA">
              <w:rPr>
                <w:rFonts w:eastAsiaTheme="minorEastAsia"/>
                <w:sz w:val="20"/>
                <w:szCs w:val="20"/>
                <w:lang w:eastAsia="ko-KR"/>
              </w:rPr>
              <w:t>FFS, other p</w:t>
            </w:r>
            <w:r>
              <w:rPr>
                <w:rFonts w:eastAsiaTheme="minorEastAsia"/>
                <w:sz w:val="20"/>
                <w:szCs w:val="20"/>
                <w:lang w:eastAsia="ko-KR"/>
              </w:rPr>
              <w:t>ractical UE</w:t>
            </w:r>
            <w:r w:rsidR="00C509EA">
              <w:rPr>
                <w:rFonts w:eastAsiaTheme="minorEastAsia"/>
                <w:sz w:val="20"/>
                <w:szCs w:val="20"/>
                <w:lang w:eastAsia="ko-KR"/>
              </w:rPr>
              <w:t xml:space="preserve"> implementation with &gt;2</w:t>
            </w:r>
            <w:r>
              <w:rPr>
                <w:rFonts w:eastAsiaTheme="minorEastAsia"/>
                <w:sz w:val="20"/>
                <w:szCs w:val="20"/>
                <w:lang w:eastAsia="ko-KR"/>
              </w:rPr>
              <w:t xml:space="preserve"> panel</w:t>
            </w:r>
            <w:r w:rsidR="00C509EA">
              <w:rPr>
                <w:rFonts w:eastAsiaTheme="minorEastAsia"/>
                <w:sz w:val="20"/>
                <w:szCs w:val="20"/>
                <w:lang w:eastAsia="ko-KR"/>
              </w:rPr>
              <w:t>s</w:t>
            </w:r>
            <w:r>
              <w:rPr>
                <w:rFonts w:eastAsiaTheme="minorEastAsia"/>
                <w:sz w:val="20"/>
                <w:szCs w:val="20"/>
                <w:lang w:eastAsia="ko-KR"/>
              </w:rPr>
              <w:t xml:space="preserve"> (e.g. from item 3)</w:t>
            </w:r>
          </w:p>
          <w:p w14:paraId="1D8154C5" w14:textId="77777777" w:rsidR="007E7CEA" w:rsidRPr="00960641" w:rsidRDefault="007E7CEA" w:rsidP="00A0256A">
            <w:pPr>
              <w:pStyle w:val="ListParagraph"/>
              <w:numPr>
                <w:ilvl w:val="0"/>
                <w:numId w:val="7"/>
              </w:numPr>
              <w:snapToGrid w:val="0"/>
              <w:spacing w:before="0" w:beforeAutospacing="0" w:after="0" w:afterAutospacing="0"/>
              <w:jc w:val="both"/>
              <w:rPr>
                <w:sz w:val="20"/>
                <w:szCs w:val="20"/>
              </w:rPr>
            </w:pPr>
            <w:r>
              <w:rPr>
                <w:sz w:val="20"/>
                <w:szCs w:val="20"/>
              </w:rPr>
              <w:t xml:space="preserve">Pre-determined SNR offset </w:t>
            </w:r>
            <w:r w:rsidR="000B4D53">
              <w:rPr>
                <w:sz w:val="20"/>
                <w:szCs w:val="20"/>
              </w:rPr>
              <w:t xml:space="preserve">across </w:t>
            </w:r>
            <w:r w:rsidR="00C509EA">
              <w:rPr>
                <w:sz w:val="20"/>
                <w:szCs w:val="20"/>
              </w:rPr>
              <w:t>each TRP-UE channel</w:t>
            </w:r>
          </w:p>
        </w:tc>
      </w:tr>
      <w:tr w:rsidR="00942637" w:rsidRPr="00A218E2" w14:paraId="01E40EED" w14:textId="77777777" w:rsidTr="007A3080">
        <w:tc>
          <w:tcPr>
            <w:tcW w:w="1372" w:type="dxa"/>
            <w:tcMar>
              <w:top w:w="0" w:type="dxa"/>
              <w:left w:w="108" w:type="dxa"/>
              <w:bottom w:w="0" w:type="dxa"/>
              <w:right w:w="108" w:type="dxa"/>
            </w:tcMar>
          </w:tcPr>
          <w:p w14:paraId="132A357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694" w:type="dxa"/>
            <w:tcMar>
              <w:top w:w="0" w:type="dxa"/>
              <w:left w:w="108" w:type="dxa"/>
              <w:bottom w:w="0" w:type="dxa"/>
              <w:right w:w="108" w:type="dxa"/>
            </w:tcMar>
          </w:tcPr>
          <w:p w14:paraId="555240FE"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Mar>
              <w:top w:w="0" w:type="dxa"/>
              <w:left w:w="108" w:type="dxa"/>
              <w:bottom w:w="0" w:type="dxa"/>
              <w:right w:w="108" w:type="dxa"/>
            </w:tcMar>
          </w:tcPr>
          <w:p w14:paraId="4F94288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The evaluation assumptions of M-TRP set-up can be inherited from Rel-16. If there are any open issues, they can be discussed together with item 1.</w:t>
            </w:r>
          </w:p>
        </w:tc>
      </w:tr>
      <w:tr w:rsidR="009C1E8D" w:rsidRPr="00A218E2" w14:paraId="68393930" w14:textId="77777777" w:rsidTr="007A3080">
        <w:tc>
          <w:tcPr>
            <w:tcW w:w="1372" w:type="dxa"/>
            <w:tcMar>
              <w:top w:w="0" w:type="dxa"/>
              <w:left w:w="108" w:type="dxa"/>
              <w:bottom w:w="0" w:type="dxa"/>
              <w:right w:w="108" w:type="dxa"/>
            </w:tcMar>
          </w:tcPr>
          <w:p w14:paraId="251D56F1" w14:textId="5CA3441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19D21E8" w14:textId="5292813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N</w:t>
            </w:r>
          </w:p>
        </w:tc>
        <w:tc>
          <w:tcPr>
            <w:tcW w:w="7274" w:type="dxa"/>
            <w:tcMar>
              <w:top w:w="0" w:type="dxa"/>
              <w:left w:w="108" w:type="dxa"/>
              <w:bottom w:w="0" w:type="dxa"/>
              <w:right w:w="108" w:type="dxa"/>
            </w:tcMar>
          </w:tcPr>
          <w:p w14:paraId="342AC7A1" w14:textId="5972F6A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2B7F56" w:rsidRPr="00A218E2" w14:paraId="44B54A5F" w14:textId="77777777" w:rsidTr="007A3080">
        <w:tc>
          <w:tcPr>
            <w:tcW w:w="1372" w:type="dxa"/>
            <w:tcMar>
              <w:top w:w="0" w:type="dxa"/>
              <w:left w:w="108" w:type="dxa"/>
              <w:bottom w:w="0" w:type="dxa"/>
              <w:right w:w="108" w:type="dxa"/>
            </w:tcMar>
          </w:tcPr>
          <w:p w14:paraId="7653CE23" w14:textId="242781E0"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0817FD8B" w14:textId="1AAE278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62FF00A" w14:textId="77777777" w:rsidR="002B7F56"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 xml:space="preserve">In R16, there was no enough discussion over UE multi-panel assumption. In R17, the detailed UE panel setup, status assumption etc., need to be discussed, which would impact simulation greatly. The outcome from item 1 discussion can be used as starting point, e.g., maximum 4 UE panels in one device. More specifically, assumption for multi-panel reception simultaneously should be further discussed, e.g., how many UE panels can be selected for simultaneous reception, whether/how to maintain the same set of UE panels to select for downlink reception and uplink transmission. We suggest to consider </w:t>
            </w:r>
            <w:r>
              <w:rPr>
                <w:rFonts w:ascii="Times New Roman" w:hAnsi="Times New Roman" w:cs="Times New Roman"/>
                <w:sz w:val="20"/>
                <w:szCs w:val="20"/>
              </w:rPr>
              <w:t xml:space="preserve">up to 2-panel reception simultaneously when the channel conditions are satisfied (e.g., RSRP differences less than certain threshold) and not exceeding a limited duration (e.g., less than certain percentage of the time). </w:t>
            </w:r>
          </w:p>
          <w:p w14:paraId="1B667578" w14:textId="181882B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UE with single panel reception is assumed as baseline for comparison.</w:t>
            </w:r>
          </w:p>
        </w:tc>
      </w:tr>
      <w:tr w:rsidR="001177DE" w:rsidRPr="00A218E2" w14:paraId="285D7633" w14:textId="77777777" w:rsidTr="007A3080">
        <w:tc>
          <w:tcPr>
            <w:tcW w:w="1372" w:type="dxa"/>
            <w:tcMar>
              <w:top w:w="0" w:type="dxa"/>
              <w:left w:w="108" w:type="dxa"/>
              <w:bottom w:w="0" w:type="dxa"/>
              <w:right w:w="108" w:type="dxa"/>
            </w:tcMar>
          </w:tcPr>
          <w:p w14:paraId="368D89B3" w14:textId="5ABBCCD6" w:rsidR="001177DE"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6EE85671" w14:textId="71AE06FB" w:rsidR="001177DE"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624912A7" w14:textId="77777777" w:rsidR="001177DE" w:rsidRDefault="001177DE" w:rsidP="00C9321B">
            <w:pPr>
              <w:snapToGrid w:val="0"/>
              <w:spacing w:after="0" w:line="240" w:lineRule="auto"/>
              <w:rPr>
                <w:rFonts w:ascii="Times New Roman" w:eastAsia="DengXian" w:hAnsi="Times New Roman" w:cs="Times New Roman"/>
                <w:sz w:val="20"/>
                <w:szCs w:val="20"/>
                <w:lang w:eastAsia="zh-CN"/>
              </w:rPr>
            </w:pPr>
          </w:p>
        </w:tc>
      </w:tr>
      <w:tr w:rsidR="004C6554" w:rsidRPr="00A218E2" w14:paraId="62CBDAD0" w14:textId="77777777" w:rsidTr="007A3080">
        <w:tc>
          <w:tcPr>
            <w:tcW w:w="1372" w:type="dxa"/>
            <w:tcMar>
              <w:top w:w="0" w:type="dxa"/>
              <w:left w:w="108" w:type="dxa"/>
              <w:bottom w:w="0" w:type="dxa"/>
              <w:right w:w="108" w:type="dxa"/>
            </w:tcMar>
          </w:tcPr>
          <w:p w14:paraId="0D31CBC7" w14:textId="4196438A"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4A6341D9" w14:textId="3CA9E724"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7E5A7CDF" w14:textId="2FB1A535" w:rsidR="007F5EF9" w:rsidRDefault="004C6554" w:rsidP="00A0256A">
            <w:pPr>
              <w:pStyle w:val="ListParagraph"/>
              <w:numPr>
                <w:ilvl w:val="0"/>
                <w:numId w:val="22"/>
              </w:numPr>
              <w:snapToGrid w:val="0"/>
              <w:spacing w:before="0" w:beforeAutospacing="0" w:after="0" w:afterAutospacing="0"/>
              <w:rPr>
                <w:sz w:val="20"/>
                <w:szCs w:val="20"/>
              </w:rPr>
            </w:pPr>
            <w:r w:rsidRPr="008E32C4">
              <w:rPr>
                <w:sz w:val="20"/>
                <w:szCs w:val="20"/>
              </w:rPr>
              <w:t xml:space="preserve">LLS </w:t>
            </w:r>
            <w:r w:rsidR="00E151FA">
              <w:rPr>
                <w:sz w:val="20"/>
                <w:szCs w:val="20"/>
              </w:rPr>
              <w:t>as</w:t>
            </w:r>
            <w:r w:rsidRPr="008E32C4">
              <w:rPr>
                <w:sz w:val="20"/>
                <w:szCs w:val="20"/>
              </w:rPr>
              <w:t xml:space="preserve"> baseline. </w:t>
            </w:r>
          </w:p>
          <w:p w14:paraId="04624196" w14:textId="10763852" w:rsidR="008E32C4" w:rsidRPr="007F5EF9" w:rsidRDefault="004C6554" w:rsidP="00A0256A">
            <w:pPr>
              <w:pStyle w:val="ListParagraph"/>
              <w:numPr>
                <w:ilvl w:val="1"/>
                <w:numId w:val="22"/>
              </w:numPr>
              <w:snapToGrid w:val="0"/>
              <w:spacing w:before="0" w:beforeAutospacing="0" w:after="0" w:afterAutospacing="0"/>
              <w:rPr>
                <w:sz w:val="20"/>
                <w:szCs w:val="20"/>
              </w:rPr>
            </w:pPr>
            <w:r w:rsidRPr="007F5EF9">
              <w:rPr>
                <w:sz w:val="20"/>
                <w:szCs w:val="20"/>
              </w:rPr>
              <w:t xml:space="preserve">Reusing Rel.16 </w:t>
            </w:r>
            <w:r w:rsidR="00DA3ED2">
              <w:rPr>
                <w:sz w:val="20"/>
                <w:szCs w:val="20"/>
              </w:rPr>
              <w:t xml:space="preserve">EVM on (1) </w:t>
            </w:r>
            <w:r w:rsidRPr="007F5EF9">
              <w:rPr>
                <w:sz w:val="20"/>
                <w:szCs w:val="20"/>
              </w:rPr>
              <w:t xml:space="preserve">channel models and </w:t>
            </w:r>
            <w:r w:rsidR="00DA3ED2">
              <w:rPr>
                <w:sz w:val="20"/>
                <w:szCs w:val="20"/>
              </w:rPr>
              <w:t xml:space="preserve">(2) </w:t>
            </w:r>
            <w:r w:rsidR="008E32C4" w:rsidRPr="007F5EF9">
              <w:rPr>
                <w:sz w:val="20"/>
                <w:szCs w:val="20"/>
              </w:rPr>
              <w:t>antenna panel</w:t>
            </w:r>
            <w:r w:rsidRPr="007F5EF9">
              <w:rPr>
                <w:sz w:val="20"/>
                <w:szCs w:val="20"/>
              </w:rPr>
              <w:t xml:space="preserve"> configuration </w:t>
            </w:r>
            <w:r w:rsidR="008E32C4" w:rsidRPr="007F5EF9">
              <w:rPr>
                <w:sz w:val="20"/>
                <w:szCs w:val="20"/>
              </w:rPr>
              <w:t xml:space="preserve">as a starting point. </w:t>
            </w:r>
          </w:p>
          <w:p w14:paraId="5CE1F048" w14:textId="1EB6AA6B" w:rsidR="004C6554" w:rsidRDefault="008E32C4" w:rsidP="00A0256A">
            <w:pPr>
              <w:pStyle w:val="ListParagraph"/>
              <w:numPr>
                <w:ilvl w:val="0"/>
                <w:numId w:val="22"/>
              </w:numPr>
              <w:snapToGrid w:val="0"/>
              <w:spacing w:before="0" w:beforeAutospacing="0" w:after="0" w:afterAutospacing="0"/>
              <w:rPr>
                <w:rFonts w:eastAsia="DengXian"/>
                <w:sz w:val="20"/>
                <w:szCs w:val="20"/>
                <w:lang w:eastAsia="zh-CN"/>
              </w:rPr>
            </w:pPr>
            <w:r>
              <w:rPr>
                <w:sz w:val="20"/>
                <w:szCs w:val="20"/>
              </w:rPr>
              <w:t>Introduce</w:t>
            </w:r>
            <w:r w:rsidR="004C6554" w:rsidRPr="008E32C4">
              <w:rPr>
                <w:sz w:val="20"/>
                <w:szCs w:val="20"/>
              </w:rPr>
              <w:t xml:space="preserve"> </w:t>
            </w:r>
            <w:r>
              <w:rPr>
                <w:sz w:val="20"/>
                <w:szCs w:val="20"/>
              </w:rPr>
              <w:t>a</w:t>
            </w:r>
            <w:r w:rsidR="004C6554" w:rsidRPr="008E32C4">
              <w:rPr>
                <w:sz w:val="20"/>
                <w:szCs w:val="20"/>
              </w:rPr>
              <w:t xml:space="preserve"> pre-determined SNR offset to emulate UE distance to two different TRPs.</w:t>
            </w:r>
          </w:p>
        </w:tc>
      </w:tr>
      <w:tr w:rsidR="00933024" w:rsidRPr="00A218E2" w14:paraId="2AECEE35" w14:textId="77777777" w:rsidTr="007A3080">
        <w:tc>
          <w:tcPr>
            <w:tcW w:w="1372" w:type="dxa"/>
            <w:tcMar>
              <w:top w:w="0" w:type="dxa"/>
              <w:left w:w="108" w:type="dxa"/>
              <w:bottom w:w="0" w:type="dxa"/>
              <w:right w:w="108" w:type="dxa"/>
            </w:tcMar>
          </w:tcPr>
          <w:p w14:paraId="0F79DBC8" w14:textId="1486239C" w:rsidR="00933024" w:rsidRDefault="0093302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50F1306B" w14:textId="7910D3C3" w:rsidR="00933024" w:rsidRDefault="0093302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FDB4B84" w14:textId="6F908E07" w:rsidR="00933024" w:rsidRPr="008E32C4" w:rsidRDefault="00933024" w:rsidP="00A0256A">
            <w:pPr>
              <w:pStyle w:val="ListParagraph"/>
              <w:numPr>
                <w:ilvl w:val="0"/>
                <w:numId w:val="22"/>
              </w:numPr>
              <w:snapToGrid w:val="0"/>
              <w:spacing w:before="0" w:beforeAutospacing="0" w:after="0" w:afterAutospacing="0"/>
              <w:rPr>
                <w:sz w:val="20"/>
                <w:szCs w:val="20"/>
              </w:rPr>
            </w:pPr>
            <w:r>
              <w:rPr>
                <w:sz w:val="20"/>
                <w:szCs w:val="20"/>
              </w:rPr>
              <w:t xml:space="preserve">Rel-16 assumptions can be re-used, specific details can be discussed </w:t>
            </w:r>
            <w:r w:rsidR="00233175">
              <w:rPr>
                <w:sz w:val="20"/>
                <w:szCs w:val="20"/>
              </w:rPr>
              <w:t>on as-needed basis.</w:t>
            </w:r>
          </w:p>
        </w:tc>
      </w:tr>
      <w:tr w:rsidR="004B6C5F" w:rsidRPr="00A218E2" w14:paraId="6D822E93" w14:textId="77777777" w:rsidTr="007A3080">
        <w:tc>
          <w:tcPr>
            <w:tcW w:w="1372" w:type="dxa"/>
            <w:tcMar>
              <w:top w:w="0" w:type="dxa"/>
              <w:left w:w="108" w:type="dxa"/>
              <w:bottom w:w="0" w:type="dxa"/>
              <w:right w:w="108" w:type="dxa"/>
            </w:tcMar>
          </w:tcPr>
          <w:p w14:paraId="439DBDCE" w14:textId="722F1085" w:rsidR="004B6C5F" w:rsidRDefault="004B6C5F"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 xml:space="preserve">Ericsson </w:t>
            </w:r>
          </w:p>
        </w:tc>
        <w:tc>
          <w:tcPr>
            <w:tcW w:w="694" w:type="dxa"/>
            <w:tcMar>
              <w:top w:w="0" w:type="dxa"/>
              <w:left w:w="108" w:type="dxa"/>
              <w:bottom w:w="0" w:type="dxa"/>
              <w:right w:w="108" w:type="dxa"/>
            </w:tcMar>
          </w:tcPr>
          <w:p w14:paraId="15875C48" w14:textId="1299A63F" w:rsidR="004B6C5F" w:rsidRDefault="004B6C5F"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4EC04D6" w14:textId="2B8B6FF7" w:rsidR="004B6C5F" w:rsidRPr="00D43D9D" w:rsidRDefault="004B6C5F" w:rsidP="00C9321B">
            <w:pPr>
              <w:snapToGrid w:val="0"/>
              <w:spacing w:after="0" w:line="240" w:lineRule="auto"/>
              <w:rPr>
                <w:rFonts w:ascii="Times New Roman" w:hAnsi="Times New Roman" w:cs="Times New Roman"/>
                <w:sz w:val="20"/>
                <w:szCs w:val="20"/>
              </w:rPr>
            </w:pPr>
            <w:r w:rsidRPr="00D43D9D">
              <w:rPr>
                <w:rFonts w:ascii="Times New Roman" w:hAnsi="Times New Roman" w:cs="Times New Roman"/>
                <w:sz w:val="20"/>
                <w:szCs w:val="20"/>
              </w:rPr>
              <w:t>We think SLS should be the main tool for evaluation, where sDCI based NC-JT with the existing group-based beam reporting is the baseline. Any enhancement on group-based beam reporting is then compared with the baseline in terms of throughput gains.</w:t>
            </w:r>
          </w:p>
        </w:tc>
      </w:tr>
      <w:tr w:rsidR="00645186" w:rsidRPr="008E32C4" w14:paraId="498374E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6A585A"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CC7128"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1DB3B1" w14:textId="77777777" w:rsidR="00645186" w:rsidRPr="00645186" w:rsidRDefault="00645186" w:rsidP="00C9321B">
            <w:pPr>
              <w:snapToGrid w:val="0"/>
              <w:spacing w:after="0" w:line="240" w:lineRule="auto"/>
              <w:rPr>
                <w:sz w:val="20"/>
                <w:szCs w:val="20"/>
              </w:rPr>
            </w:pPr>
            <w:r w:rsidRPr="00645186">
              <w:rPr>
                <w:rFonts w:ascii="Times New Roman" w:hAnsi="Times New Roman" w:cs="Times New Roman"/>
                <w:sz w:val="20"/>
                <w:szCs w:val="20"/>
              </w:rPr>
              <w:t>Rel-16 assumptions can be re-used, specific details can be discussed on as-needed basis.</w:t>
            </w:r>
          </w:p>
        </w:tc>
      </w:tr>
      <w:tr w:rsidR="00B77DFC" w:rsidRPr="008E32C4" w14:paraId="0FA19D0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BA6321" w14:textId="7402B0A5"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79D796" w14:textId="263F917F"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04CDD" w14:textId="6FBD69CF" w:rsidR="00B77DFC" w:rsidRPr="00645186" w:rsidRDefault="00B77DFC"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DD69FE" w:rsidRPr="008E32C4" w14:paraId="35816A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02E00A" w14:textId="43D53721"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9D472" w14:textId="65B0C0FB"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37FA13" w14:textId="48E84EC6" w:rsidR="00DD69FE" w:rsidRPr="00A51CA3" w:rsidRDefault="00DD69FE"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Reuse R16 EVM</w:t>
            </w:r>
          </w:p>
        </w:tc>
      </w:tr>
      <w:tr w:rsidR="007A3080" w:rsidRPr="008E32C4" w14:paraId="11679040"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23A4"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F70FA9"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20B25E" w14:textId="77777777" w:rsidR="007A3080" w:rsidRPr="007A3080" w:rsidRDefault="007A3080" w:rsidP="00C9321B">
            <w:pPr>
              <w:snapToGrid w:val="0"/>
              <w:spacing w:after="0" w:line="240" w:lineRule="auto"/>
              <w:rPr>
                <w:rFonts w:ascii="Times New Roman" w:eastAsia="DengXian" w:hAnsi="Times New Roman" w:cs="Times New Roman"/>
                <w:sz w:val="20"/>
                <w:szCs w:val="20"/>
                <w:lang w:eastAsia="zh-CN"/>
              </w:rPr>
            </w:pPr>
            <w:r w:rsidRPr="007A3080">
              <w:rPr>
                <w:rFonts w:ascii="Times New Roman" w:eastAsia="DengXian" w:hAnsi="Times New Roman" w:cs="Times New Roman"/>
                <w:sz w:val="20"/>
                <w:szCs w:val="20"/>
                <w:lang w:eastAsia="zh-CN"/>
              </w:rPr>
              <w:t>Rel-16 methodology for M-TRP can be considered as a starting point, however, considering multi-panel reception, the details of multi-panel assumptions discussed in Item 1b can be reused here.</w:t>
            </w:r>
          </w:p>
        </w:tc>
      </w:tr>
      <w:tr w:rsidR="00DB6A28" w:rsidRPr="008E32C4" w14:paraId="059805D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D73FC" w14:textId="3425A6BC" w:rsidR="00DB6A28" w:rsidRPr="00DB6A28" w:rsidRDefault="00DB6A2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676F2D" w14:textId="237A3DA9" w:rsidR="00DB6A28" w:rsidRPr="007A3080" w:rsidRDefault="00DB6A28"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9C3B30" w14:textId="77777777" w:rsidR="00DB6A28" w:rsidRDefault="00DB6A28" w:rsidP="00C9321B">
            <w:pPr>
              <w:snapToGrid w:val="0"/>
              <w:spacing w:after="0" w:line="240" w:lineRule="auto"/>
              <w:rPr>
                <w:rFonts w:ascii="Times New Roman" w:eastAsia="DengXian" w:hAnsi="Times New Roman" w:cs="Times New Roman"/>
                <w:sz w:val="20"/>
                <w:szCs w:val="20"/>
                <w:lang w:eastAsia="zh-CN"/>
              </w:rPr>
            </w:pPr>
            <w:r w:rsidRPr="007630EF">
              <w:rPr>
                <w:rFonts w:ascii="Times New Roman" w:eastAsia="DengXian" w:hAnsi="Times New Roman" w:cs="Times New Roman"/>
                <w:sz w:val="20"/>
                <w:szCs w:val="20"/>
                <w:lang w:eastAsia="zh-CN"/>
              </w:rPr>
              <w:t>SLS of R16 EVM for FR2 MTRP can be reused</w:t>
            </w:r>
            <w:r w:rsidRPr="00B25398">
              <w:rPr>
                <w:rFonts w:ascii="Times New Roman" w:eastAsia="DengXian" w:hAnsi="Times New Roman" w:cs="Times New Roman"/>
                <w:sz w:val="20"/>
                <w:szCs w:val="20"/>
                <w:lang w:eastAsia="zh-CN"/>
              </w:rPr>
              <w:t>, assumptions in Item 1 can be included</w:t>
            </w:r>
          </w:p>
          <w:p w14:paraId="2C20E904" w14:textId="3B975C28" w:rsidR="00DB6A28" w:rsidRPr="00DB6A28" w:rsidRDefault="00DB6A28" w:rsidP="00A0256A">
            <w:pPr>
              <w:pStyle w:val="ListParagraph"/>
              <w:numPr>
                <w:ilvl w:val="0"/>
                <w:numId w:val="22"/>
              </w:numPr>
              <w:snapToGrid w:val="0"/>
              <w:spacing w:before="0" w:beforeAutospacing="0" w:after="0" w:afterAutospacing="0"/>
              <w:rPr>
                <w:rFonts w:eastAsia="DengXian"/>
                <w:sz w:val="20"/>
                <w:szCs w:val="20"/>
                <w:lang w:eastAsia="zh-CN"/>
              </w:rPr>
            </w:pPr>
            <w:r w:rsidRPr="00DB6A28">
              <w:rPr>
                <w:rFonts w:eastAsia="DengXian" w:hint="eastAsia"/>
                <w:sz w:val="20"/>
                <w:szCs w:val="20"/>
                <w:lang w:eastAsia="zh-CN"/>
              </w:rPr>
              <w:t>U</w:t>
            </w:r>
            <w:r w:rsidRPr="00DB6A28">
              <w:rPr>
                <w:rFonts w:eastAsia="DengXian"/>
                <w:sz w:val="20"/>
                <w:szCs w:val="20"/>
                <w:lang w:eastAsia="zh-CN"/>
              </w:rPr>
              <w:t>E antenna configuration with 2 or more Rx panels</w:t>
            </w:r>
          </w:p>
        </w:tc>
      </w:tr>
      <w:tr w:rsidR="00171864" w:rsidRPr="008E32C4" w14:paraId="585263F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8B603" w14:textId="7A3DB63B" w:rsidR="00171864" w:rsidRDefault="0017186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B6AC8" w14:textId="2C84EBD2" w:rsidR="00171864" w:rsidRDefault="00171864"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C3E64" w14:textId="445835B0" w:rsidR="00171864" w:rsidRPr="007630EF" w:rsidRDefault="0017186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The EVM for M-TRP in rel1-6 can be re-used, where </w:t>
            </w:r>
            <w:r>
              <w:rPr>
                <w:rFonts w:ascii="Times New Roman" w:eastAsia="DengXian" w:hAnsi="Times New Roman" w:cs="Times New Roman" w:hint="eastAsia"/>
                <w:sz w:val="20"/>
                <w:szCs w:val="20"/>
                <w:lang w:eastAsia="zh-CN"/>
              </w:rPr>
              <w:t>assumption</w:t>
            </w:r>
            <w:r>
              <w:rPr>
                <w:rFonts w:ascii="Times New Roman" w:eastAsia="DengXian" w:hAnsi="Times New Roman" w:cs="Times New Roman"/>
                <w:sz w:val="20"/>
                <w:szCs w:val="20"/>
                <w:lang w:eastAsia="zh-CN"/>
              </w:rPr>
              <w:t xml:space="preserve">s for FR2 (30GHz) and multi-panel UE </w:t>
            </w:r>
            <w:r w:rsidR="00451615">
              <w:rPr>
                <w:rFonts w:ascii="Times New Roman" w:eastAsia="DengXian" w:hAnsi="Times New Roman" w:cs="Times New Roman"/>
                <w:sz w:val="20"/>
                <w:szCs w:val="20"/>
                <w:lang w:eastAsia="zh-CN"/>
              </w:rPr>
              <w:t>was</w:t>
            </w:r>
            <w:r>
              <w:rPr>
                <w:rFonts w:ascii="Times New Roman" w:eastAsia="DengXian" w:hAnsi="Times New Roman" w:cs="Times New Roman"/>
                <w:sz w:val="20"/>
                <w:szCs w:val="20"/>
                <w:lang w:eastAsia="zh-CN"/>
              </w:rPr>
              <w:t xml:space="preserve"> included. </w:t>
            </w:r>
          </w:p>
        </w:tc>
      </w:tr>
      <w:tr w:rsidR="00ED3E99" w14:paraId="795BBAF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E112D6" w14:textId="77777777" w:rsidR="00ED3E99" w:rsidRDefault="00ED3E99"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Son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9C8385" w14:textId="77777777" w:rsidR="00ED3E99" w:rsidRDefault="00ED3E99"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6E4EBF" w14:textId="77777777" w:rsidR="00ED3E99" w:rsidRDefault="00ED3E99" w:rsidP="005D0E82">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L</w:t>
            </w:r>
            <w:r w:rsidRPr="00D2083D">
              <w:rPr>
                <w:rFonts w:ascii="Times New Roman" w:hAnsi="Times New Roman" w:cs="Times New Roman"/>
                <w:sz w:val="20"/>
                <w:szCs w:val="20"/>
              </w:rPr>
              <w:t xml:space="preserve">LS </w:t>
            </w:r>
            <w:r>
              <w:rPr>
                <w:rFonts w:ascii="Times New Roman" w:hAnsi="Times New Roman" w:cs="Times New Roman"/>
                <w:sz w:val="20"/>
                <w:szCs w:val="20"/>
              </w:rPr>
              <w:t xml:space="preserve">can be taken </w:t>
            </w:r>
            <w:r w:rsidRPr="00D2083D">
              <w:rPr>
                <w:rFonts w:ascii="Times New Roman" w:hAnsi="Times New Roman" w:cs="Times New Roman"/>
                <w:sz w:val="20"/>
                <w:szCs w:val="20"/>
              </w:rPr>
              <w:t>as primary tool for evaluation</w:t>
            </w:r>
            <w:r>
              <w:rPr>
                <w:rFonts w:ascii="Times New Roman" w:hAnsi="Times New Roman" w:cs="Times New Roman"/>
                <w:sz w:val="20"/>
                <w:szCs w:val="20"/>
              </w:rPr>
              <w:t>.</w:t>
            </w:r>
          </w:p>
          <w:p w14:paraId="35CFCF87" w14:textId="77777777" w:rsidR="00ED3E99" w:rsidRDefault="00ED3E99"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EVM of multi-TRP in Rel.16 plus EVM of multi-beam in Rel.17 (Item 1). </w:t>
            </w:r>
          </w:p>
          <w:p w14:paraId="0059353B" w14:textId="77777777" w:rsidR="00ED3E99" w:rsidRDefault="00ED3E99"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The antenna model on the UE side could include multiple panels with associated orientations and possible polarization aspects (e.g. UE may only support single polarization on certain solid angles/panels). </w:t>
            </w:r>
          </w:p>
        </w:tc>
      </w:tr>
      <w:tr w:rsidR="00BC1771" w14:paraId="0CA720D7"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6E706B" w14:textId="1B2E6183" w:rsidR="00BC1771" w:rsidRDefault="00BC177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okia/NSB</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B9F99" w14:textId="7E32A899" w:rsidR="00BC1771" w:rsidRDefault="00BC177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868B9E" w14:textId="7222DE7A" w:rsidR="00BC1771" w:rsidRDefault="00BC1771" w:rsidP="005D0E82">
            <w:pPr>
              <w:snapToGrid w:val="0"/>
              <w:spacing w:after="0" w:line="240" w:lineRule="auto"/>
              <w:jc w:val="both"/>
              <w:rPr>
                <w:rFonts w:ascii="Times New Roman" w:hAnsi="Times New Roman" w:cs="Times New Roman"/>
                <w:sz w:val="20"/>
                <w:szCs w:val="20"/>
              </w:rPr>
            </w:pPr>
            <w:r>
              <w:rPr>
                <w:rFonts w:ascii="Times New Roman" w:eastAsia="DengXian" w:hAnsi="Times New Roman" w:cs="Times New Roman"/>
                <w:sz w:val="20"/>
                <w:szCs w:val="20"/>
                <w:lang w:eastAsia="zh-CN"/>
              </w:rPr>
              <w:t>If any simulation is needed, EVM in Rel-16 can be reused with further update of multi-panel UE modeling. (e.g. more than 2-panel UE (3 or 4 UE panels), and up to 2 panel can be used for simultaneous reception. The details on UE panel configuration can be discussed together with item 1.</w:t>
            </w:r>
          </w:p>
        </w:tc>
      </w:tr>
      <w:tr w:rsidR="00101921" w14:paraId="4E719878"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3131A" w14:textId="76F31CF1" w:rsidR="00101921" w:rsidRDefault="0010192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MediaTek</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20A40A" w14:textId="67AA3239" w:rsidR="00101921" w:rsidRDefault="0010192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1D412" w14:textId="1E51BFBE" w:rsidR="00101921" w:rsidRDefault="00101921" w:rsidP="005D0E82">
            <w:pPr>
              <w:snapToGrid w:val="0"/>
              <w:spacing w:after="0" w:line="240"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Reuse R16 EVM. However, if Rel-17 is going to further define UE equipped with multiple panels, it should be discussed together with</w:t>
            </w:r>
            <w:r>
              <w:rPr>
                <w:rFonts w:ascii="Microsoft JhengHei" w:eastAsia="Microsoft JhengHei" w:hAnsi="Microsoft JhengHei" w:cs="Microsoft JhengHei" w:hint="eastAsia"/>
                <w:sz w:val="20"/>
                <w:szCs w:val="20"/>
              </w:rPr>
              <w:t xml:space="preserve"> </w:t>
            </w:r>
            <w:r>
              <w:rPr>
                <w:rFonts w:ascii="Times New Roman" w:hAnsi="Times New Roman" w:cs="Times New Roman"/>
                <w:sz w:val="20"/>
                <w:szCs w:val="20"/>
              </w:rPr>
              <w:t>Item 1.</w:t>
            </w:r>
          </w:p>
        </w:tc>
      </w:tr>
      <w:tr w:rsidR="003B4617" w14:paraId="258BDA46"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D58E36" w14:textId="58BBF479" w:rsidR="003B4617" w:rsidRDefault="003B4617"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Qualcomm</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BD6F1B" w14:textId="3D9EA590" w:rsidR="003B4617" w:rsidRDefault="003B4617"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5C2F36" w14:textId="09466860" w:rsidR="003B4617" w:rsidRDefault="003B4617" w:rsidP="005D0E82">
            <w:pPr>
              <w:snapToGrid w:val="0"/>
              <w:spacing w:after="0" w:line="240"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SLS should be the primary tool to evaluate system level impact due to simultaneous multi-beam receptions. Some of the potential enhancements do not require agreeing to additional evaluation assumptions such as per-TRP BFR, QCL prioritization rules, etc, while other potential enhancements require additional discussions / agreements such as enhanced group-based beam reporting, corresponding beam group selection metrics, etc.</w:t>
            </w:r>
          </w:p>
        </w:tc>
      </w:tr>
    </w:tbl>
    <w:p w14:paraId="79F2E6D0" w14:textId="77777777" w:rsidR="00BD67D2" w:rsidRPr="007A3080" w:rsidRDefault="00BD67D2" w:rsidP="00C9321B">
      <w:pPr>
        <w:spacing w:after="60" w:line="240" w:lineRule="auto"/>
        <w:rPr>
          <w:rFonts w:ascii="Times New Roman" w:hAnsi="Times New Roman" w:cs="Times New Roman"/>
          <w:sz w:val="20"/>
          <w:szCs w:val="20"/>
        </w:rPr>
      </w:pPr>
    </w:p>
    <w:p w14:paraId="768DC4A0"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5</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d</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HS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9A73A43" w14:textId="77777777" w:rsidTr="007A3080">
        <w:tc>
          <w:tcPr>
            <w:tcW w:w="1372" w:type="dxa"/>
            <w:shd w:val="clear" w:color="auto" w:fill="D0CECE" w:themeFill="background2" w:themeFillShade="E6"/>
            <w:tcMar>
              <w:top w:w="0" w:type="dxa"/>
              <w:left w:w="108" w:type="dxa"/>
              <w:bottom w:w="0" w:type="dxa"/>
              <w:right w:w="108" w:type="dxa"/>
            </w:tcMar>
            <w:hideMark/>
          </w:tcPr>
          <w:p w14:paraId="37BD3320"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05F15FC"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ADB49B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60E66E01" w14:textId="77777777" w:rsidTr="007A3080">
        <w:tc>
          <w:tcPr>
            <w:tcW w:w="1372" w:type="dxa"/>
            <w:tcMar>
              <w:top w:w="0" w:type="dxa"/>
              <w:left w:w="108" w:type="dxa"/>
              <w:bottom w:w="0" w:type="dxa"/>
              <w:right w:w="108" w:type="dxa"/>
            </w:tcMar>
            <w:hideMark/>
          </w:tcPr>
          <w:p w14:paraId="3F72D4D6"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335BEDEF"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Yes</w:t>
            </w:r>
          </w:p>
        </w:tc>
        <w:tc>
          <w:tcPr>
            <w:tcW w:w="7274" w:type="dxa"/>
            <w:tcMar>
              <w:top w:w="0" w:type="dxa"/>
              <w:left w:w="108" w:type="dxa"/>
              <w:bottom w:w="0" w:type="dxa"/>
              <w:right w:w="108" w:type="dxa"/>
            </w:tcMar>
          </w:tcPr>
          <w:p w14:paraId="68C3BBA5"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LLS as primary tool for evaluation</w:t>
            </w:r>
          </w:p>
          <w:p w14:paraId="38029045"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Deployment scenarios: for both FR1 and FR2, reuse 38.913 as much as possible</w:t>
            </w:r>
          </w:p>
          <w:p w14:paraId="55656D0C"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HST-SFN channel models: reuse the HST-SFN channel model agreed in RAN4 as much as possible</w:t>
            </w:r>
          </w:p>
          <w:p w14:paraId="2F15583A" w14:textId="77777777" w:rsidR="002D0B3E" w:rsidRP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Time-varying Doppler frequency modeling, e.g., as defined in RAN4</w:t>
            </w:r>
          </w:p>
        </w:tc>
      </w:tr>
      <w:tr w:rsidR="00C05EC2" w:rsidRPr="00A218E2" w14:paraId="5B3349F6" w14:textId="77777777" w:rsidTr="007A3080">
        <w:tc>
          <w:tcPr>
            <w:tcW w:w="1372" w:type="dxa"/>
            <w:tcMar>
              <w:top w:w="0" w:type="dxa"/>
              <w:left w:w="108" w:type="dxa"/>
              <w:bottom w:w="0" w:type="dxa"/>
              <w:right w:w="108" w:type="dxa"/>
            </w:tcMar>
          </w:tcPr>
          <w:p w14:paraId="0316FA67" w14:textId="77777777" w:rsidR="00C05EC2" w:rsidRDefault="00C05EC2" w:rsidP="006F3E16">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2390F353" w14:textId="77777777" w:rsidR="00C05EC2" w:rsidRDefault="00C05EC2" w:rsidP="006F3E16">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Y</w:t>
            </w:r>
          </w:p>
        </w:tc>
        <w:tc>
          <w:tcPr>
            <w:tcW w:w="7274" w:type="dxa"/>
            <w:tcMar>
              <w:top w:w="0" w:type="dxa"/>
              <w:left w:w="108" w:type="dxa"/>
              <w:bottom w:w="0" w:type="dxa"/>
              <w:right w:w="108" w:type="dxa"/>
            </w:tcMar>
          </w:tcPr>
          <w:p w14:paraId="0AD36996" w14:textId="77777777" w:rsidR="00C05EC2" w:rsidRPr="005E61BB" w:rsidRDefault="00C05EC2" w:rsidP="006F3E16">
            <w:pPr>
              <w:snapToGrid w:val="0"/>
              <w:spacing w:after="0" w:line="240" w:lineRule="auto"/>
              <w:rPr>
                <w:rFonts w:ascii="Times New Roman" w:hAnsi="Times New Roman" w:cs="Times New Roman"/>
                <w:sz w:val="20"/>
                <w:szCs w:val="20"/>
              </w:rPr>
            </w:pPr>
            <w:r w:rsidRPr="005E61BB">
              <w:rPr>
                <w:rFonts w:ascii="Times New Roman" w:hAnsi="Times New Roman" w:cs="Times New Roman"/>
                <w:sz w:val="20"/>
                <w:szCs w:val="20"/>
              </w:rPr>
              <w:t xml:space="preserve">LLS </w:t>
            </w:r>
            <w:r w:rsidRPr="005E61BB">
              <w:rPr>
                <w:rFonts w:ascii="Times New Roman" w:hAnsi="Times New Roman" w:cs="Times New Roman" w:hint="eastAsia"/>
                <w:sz w:val="20"/>
                <w:szCs w:val="20"/>
              </w:rPr>
              <w:t>assumptions should be discussed at least for the second bullet of 2d in WID</w:t>
            </w:r>
            <w:r w:rsidRPr="005E61BB">
              <w:rPr>
                <w:rFonts w:ascii="Times New Roman" w:hAnsi="Times New Roman" w:cs="Times New Roman"/>
                <w:sz w:val="20"/>
                <w:szCs w:val="20"/>
              </w:rPr>
              <w:t>.</w:t>
            </w:r>
          </w:p>
          <w:p w14:paraId="6B864CF9" w14:textId="77777777" w:rsidR="00C05EC2"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Rel-16 MTRP LLS assumptions can be reused as much as possible. CDL channel model in 38.901 should be used. The simulation methodologies in R1-2003483 can be a starting point.</w:t>
            </w:r>
          </w:p>
          <w:p w14:paraId="1A43D01D" w14:textId="77777777" w:rsidR="00C05EC2"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FR1 should be prioritized</w:t>
            </w:r>
            <w:r w:rsidRPr="00A65A22">
              <w:rPr>
                <w:rFonts w:eastAsia="DengXian"/>
                <w:sz w:val="20"/>
                <w:szCs w:val="20"/>
                <w:lang w:eastAsia="zh-CN"/>
              </w:rPr>
              <w:t>.</w:t>
            </w:r>
          </w:p>
          <w:p w14:paraId="3693B27E" w14:textId="77777777" w:rsidR="00C05EC2" w:rsidRPr="005E61BB"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UE speed can be 350km/h, 500km/h.</w:t>
            </w:r>
          </w:p>
        </w:tc>
      </w:tr>
      <w:tr w:rsidR="009C1E8D" w:rsidRPr="00A218E2" w14:paraId="6F75FFB6" w14:textId="77777777" w:rsidTr="007A3080">
        <w:tc>
          <w:tcPr>
            <w:tcW w:w="1372" w:type="dxa"/>
            <w:tcMar>
              <w:top w:w="0" w:type="dxa"/>
              <w:left w:w="108" w:type="dxa"/>
              <w:bottom w:w="0" w:type="dxa"/>
              <w:right w:w="108" w:type="dxa"/>
            </w:tcMar>
          </w:tcPr>
          <w:p w14:paraId="59A9596D" w14:textId="78EF240F"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50D89C7D" w14:textId="6ACE3EB3"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8D86A6E" w14:textId="3B76BDFA" w:rsidR="009C1E8D"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or FR1 current RAN4 simulation assumptions for HST can be reu</w:t>
            </w:r>
            <w:r w:rsidR="0009291A">
              <w:rPr>
                <w:rFonts w:ascii="Times New Roman" w:hAnsi="Times New Roman" w:cs="Times New Roman"/>
                <w:sz w:val="20"/>
                <w:szCs w:val="20"/>
              </w:rPr>
              <w:t>s</w:t>
            </w:r>
            <w:r>
              <w:rPr>
                <w:rFonts w:ascii="Times New Roman" w:hAnsi="Times New Roman" w:cs="Times New Roman"/>
                <w:sz w:val="20"/>
                <w:szCs w:val="20"/>
              </w:rPr>
              <w:t>ed.</w:t>
            </w:r>
          </w:p>
          <w:p w14:paraId="20F844D9" w14:textId="42A48CE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ew simulation assumptions should be defined for FR2</w:t>
            </w:r>
            <w:r w:rsidR="00A51CA3">
              <w:rPr>
                <w:rFonts w:ascii="Times New Roman" w:hAnsi="Times New Roman" w:cs="Times New Roman"/>
                <w:sz w:val="20"/>
                <w:szCs w:val="20"/>
              </w:rPr>
              <w:t>.</w:t>
            </w:r>
          </w:p>
        </w:tc>
      </w:tr>
      <w:tr w:rsidR="002B7F56" w:rsidRPr="00A218E2" w14:paraId="4E0E52A7" w14:textId="77777777" w:rsidTr="007A3080">
        <w:tc>
          <w:tcPr>
            <w:tcW w:w="1372" w:type="dxa"/>
            <w:tcMar>
              <w:top w:w="0" w:type="dxa"/>
              <w:left w:w="108" w:type="dxa"/>
              <w:bottom w:w="0" w:type="dxa"/>
              <w:right w:w="108" w:type="dxa"/>
            </w:tcMar>
          </w:tcPr>
          <w:p w14:paraId="1CDFE2E1" w14:textId="41802B4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540F8BA8" w14:textId="6D092240"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1273F1D4" w14:textId="77777777" w:rsidR="002B7F56" w:rsidRDefault="002B7F56"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ink level simulation is preferred.</w:t>
            </w:r>
          </w:p>
          <w:p w14:paraId="0511202B" w14:textId="77777777" w:rsidR="002B7F56" w:rsidRDefault="002B7F56"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HST scenario, CDL channel (multi-path) with different delay spread (e.g., 300ns for one TRP+ 100ns for another TRP) should be modeled, i.e. for UEs nearby one side of window, or on inside seats. The channel correlation among TRPs should be provided by companies.</w:t>
            </w:r>
          </w:p>
          <w:p w14:paraId="736D9587" w14:textId="7D0BD66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Moreover, multiple TRSs should be considered in the simulation, such as 2 TRSs.</w:t>
            </w:r>
          </w:p>
        </w:tc>
      </w:tr>
      <w:tr w:rsidR="002B7F56" w:rsidRPr="00A218E2" w14:paraId="5DF594A4" w14:textId="77777777" w:rsidTr="007A3080">
        <w:tc>
          <w:tcPr>
            <w:tcW w:w="1372" w:type="dxa"/>
            <w:tcMar>
              <w:top w:w="0" w:type="dxa"/>
              <w:left w:w="108" w:type="dxa"/>
              <w:bottom w:w="0" w:type="dxa"/>
              <w:right w:w="108" w:type="dxa"/>
            </w:tcMar>
          </w:tcPr>
          <w:p w14:paraId="766E6E13" w14:textId="28B6EF1A"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0581BCE7" w14:textId="0CFF834D"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D388FE8" w14:textId="6D7D92BE"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 xml:space="preserve">LLS assumption for HST/SFN needs to be discussed, which is not included in Rel-16 simulation assumption. </w:t>
            </w:r>
            <w:r w:rsidR="005143C0">
              <w:rPr>
                <w:rFonts w:ascii="Times New Roman" w:hAnsi="Times New Roman" w:cs="Times New Roman"/>
                <w:sz w:val="20"/>
                <w:szCs w:val="20"/>
              </w:rPr>
              <w:t>The assumption should include both PDCCH and PDSCH. HST/TDL channel model is recommended.</w:t>
            </w:r>
          </w:p>
        </w:tc>
      </w:tr>
      <w:tr w:rsidR="005A0289" w:rsidRPr="00A218E2" w14:paraId="1CC5DB4E" w14:textId="77777777" w:rsidTr="007A3080">
        <w:tc>
          <w:tcPr>
            <w:tcW w:w="1372" w:type="dxa"/>
            <w:tcMar>
              <w:top w:w="0" w:type="dxa"/>
              <w:left w:w="108" w:type="dxa"/>
              <w:bottom w:w="0" w:type="dxa"/>
              <w:right w:w="108" w:type="dxa"/>
            </w:tcMar>
          </w:tcPr>
          <w:p w14:paraId="270B7E55" w14:textId="6D7AF3A2" w:rsidR="005A0289" w:rsidRDefault="005A028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7EFA482F" w14:textId="20E185D0" w:rsidR="005A0289" w:rsidRDefault="005A028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1A3202E3" w14:textId="7389FEC7" w:rsidR="005A0289" w:rsidRDefault="005A0289" w:rsidP="006F3E16">
            <w:pPr>
              <w:snapToGrid w:val="0"/>
              <w:spacing w:after="0" w:line="240" w:lineRule="auto"/>
              <w:rPr>
                <w:rFonts w:ascii="Times New Roman" w:hAnsi="Times New Roman"/>
                <w:sz w:val="20"/>
                <w:szCs w:val="20"/>
              </w:rPr>
            </w:pPr>
            <w:r>
              <w:rPr>
                <w:rFonts w:ascii="Times New Roman" w:hAnsi="Times New Roman"/>
                <w:sz w:val="20"/>
                <w:szCs w:val="20"/>
              </w:rPr>
              <w:t>LLS as baseline</w:t>
            </w:r>
          </w:p>
          <w:p w14:paraId="0BA57CCF" w14:textId="6571314C" w:rsidR="005A0289" w:rsidRDefault="005A0289" w:rsidP="00A0256A">
            <w:pPr>
              <w:pStyle w:val="ListParagraph"/>
              <w:numPr>
                <w:ilvl w:val="0"/>
                <w:numId w:val="24"/>
              </w:numPr>
              <w:snapToGrid w:val="0"/>
              <w:spacing w:before="0" w:beforeAutospacing="0" w:after="0" w:afterAutospacing="0"/>
              <w:ind w:left="418" w:hanging="418"/>
              <w:rPr>
                <w:sz w:val="20"/>
                <w:szCs w:val="20"/>
              </w:rPr>
            </w:pPr>
            <w:r>
              <w:rPr>
                <w:sz w:val="20"/>
                <w:szCs w:val="20"/>
              </w:rPr>
              <w:t>FR1 may be prioritized</w:t>
            </w:r>
          </w:p>
          <w:p w14:paraId="66B1C978"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lastRenderedPageBreak/>
              <w:t>Channel model: reuse HST-SFN channel model agreed in RAN4 as much as possible</w:t>
            </w:r>
          </w:p>
          <w:p w14:paraId="1EF5430B"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 xml:space="preserve">Baseline transmission scheme: SFN transmission for both PDSCH and TRS </w:t>
            </w:r>
          </w:p>
          <w:p w14:paraId="62B033F3" w14:textId="6F74198A"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UE speed: 500km/h mandatory.</w:t>
            </w:r>
          </w:p>
        </w:tc>
      </w:tr>
      <w:tr w:rsidR="00233175" w:rsidRPr="00A218E2" w14:paraId="78C7B9C7" w14:textId="77777777" w:rsidTr="007A3080">
        <w:tc>
          <w:tcPr>
            <w:tcW w:w="1372" w:type="dxa"/>
            <w:tcMar>
              <w:top w:w="0" w:type="dxa"/>
              <w:left w:w="108" w:type="dxa"/>
              <w:bottom w:w="0" w:type="dxa"/>
              <w:right w:w="108" w:type="dxa"/>
            </w:tcMar>
          </w:tcPr>
          <w:p w14:paraId="3D896F61" w14:textId="221D8A17"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InterDigital</w:t>
            </w:r>
          </w:p>
        </w:tc>
        <w:tc>
          <w:tcPr>
            <w:tcW w:w="694" w:type="dxa"/>
            <w:tcMar>
              <w:top w:w="0" w:type="dxa"/>
              <w:left w:w="108" w:type="dxa"/>
              <w:bottom w:w="0" w:type="dxa"/>
              <w:right w:w="108" w:type="dxa"/>
            </w:tcMar>
          </w:tcPr>
          <w:p w14:paraId="5C82B540" w14:textId="624747C1"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446A93BD" w14:textId="2C4DFA9F"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Only LLS</w:t>
            </w:r>
          </w:p>
          <w:p w14:paraId="4119F075" w14:textId="77777777"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Reuse RAN4 agreements, as they have already concluded many assumptions for HST-NR evaluation</w:t>
            </w:r>
          </w:p>
          <w:p w14:paraId="1D70505D" w14:textId="315E7860" w:rsidR="00233175" w:rsidRPr="00233175" w:rsidRDefault="00D64D8A" w:rsidP="00A0256A">
            <w:pPr>
              <w:pStyle w:val="ListParagraph"/>
              <w:numPr>
                <w:ilvl w:val="0"/>
                <w:numId w:val="24"/>
              </w:numPr>
              <w:snapToGrid w:val="0"/>
              <w:spacing w:before="0" w:beforeAutospacing="0" w:after="0" w:afterAutospacing="0"/>
              <w:ind w:left="418" w:hanging="418"/>
              <w:rPr>
                <w:sz w:val="20"/>
                <w:szCs w:val="20"/>
              </w:rPr>
            </w:pPr>
            <w:r>
              <w:rPr>
                <w:sz w:val="20"/>
                <w:szCs w:val="20"/>
              </w:rPr>
              <w:t xml:space="preserve">Given the limited time, </w:t>
            </w:r>
            <w:r w:rsidR="00233175">
              <w:rPr>
                <w:sz w:val="20"/>
                <w:szCs w:val="20"/>
              </w:rPr>
              <w:t>FR1 should be at least the priority, if not the only focus.</w:t>
            </w:r>
          </w:p>
        </w:tc>
      </w:tr>
      <w:tr w:rsidR="00CE3912" w:rsidRPr="00A218E2" w14:paraId="13CC1AE2" w14:textId="77777777" w:rsidTr="007A3080">
        <w:tc>
          <w:tcPr>
            <w:tcW w:w="1372" w:type="dxa"/>
            <w:tcMar>
              <w:top w:w="0" w:type="dxa"/>
              <w:left w:w="108" w:type="dxa"/>
              <w:bottom w:w="0" w:type="dxa"/>
              <w:right w:w="108" w:type="dxa"/>
            </w:tcMar>
          </w:tcPr>
          <w:p w14:paraId="210CFBB6" w14:textId="53A7D27E" w:rsidR="00CE3912" w:rsidRDefault="00CE3912"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0A2131BD" w14:textId="68430F80" w:rsidR="00CE3912" w:rsidRDefault="00CE3912"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6FB698A2" w14:textId="77777777" w:rsidR="00CE3912" w:rsidRDefault="00CE3912" w:rsidP="00A0256A">
            <w:pPr>
              <w:pStyle w:val="ListParagraph"/>
              <w:numPr>
                <w:ilvl w:val="0"/>
                <w:numId w:val="25"/>
              </w:numPr>
              <w:snapToGrid w:val="0"/>
              <w:spacing w:before="0" w:beforeAutospacing="0" w:after="0" w:afterAutospacing="0"/>
              <w:rPr>
                <w:sz w:val="20"/>
                <w:szCs w:val="20"/>
              </w:rPr>
            </w:pPr>
            <w:r w:rsidRPr="008E3439">
              <w:rPr>
                <w:sz w:val="20"/>
                <w:szCs w:val="20"/>
              </w:rPr>
              <w:t>LLS is primary tool</w:t>
            </w:r>
          </w:p>
          <w:p w14:paraId="4B0A77B6"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 xml:space="preserve">FR2 and </w:t>
            </w:r>
            <w:r w:rsidRPr="16078D7E">
              <w:rPr>
                <w:sz w:val="20"/>
                <w:szCs w:val="20"/>
              </w:rPr>
              <w:t>FR1</w:t>
            </w:r>
            <w:r>
              <w:rPr>
                <w:sz w:val="20"/>
                <w:szCs w:val="20"/>
              </w:rPr>
              <w:t xml:space="preserve"> of equal priority</w:t>
            </w:r>
          </w:p>
          <w:p w14:paraId="2BDB1E2F"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Reuse RAN4 simulation assumptions as much as possible for FR1</w:t>
            </w:r>
          </w:p>
          <w:p w14:paraId="367DD11D" w14:textId="50A6D8E1" w:rsidR="00CE3912" w:rsidRPr="00CE3912" w:rsidRDefault="00CE3912" w:rsidP="00A0256A">
            <w:pPr>
              <w:pStyle w:val="ListParagraph"/>
              <w:numPr>
                <w:ilvl w:val="0"/>
                <w:numId w:val="25"/>
              </w:numPr>
              <w:snapToGrid w:val="0"/>
              <w:spacing w:before="0" w:beforeAutospacing="0" w:after="0" w:afterAutospacing="0"/>
              <w:rPr>
                <w:sz w:val="20"/>
                <w:szCs w:val="20"/>
              </w:rPr>
            </w:pPr>
            <w:r w:rsidRPr="00CE3912">
              <w:rPr>
                <w:sz w:val="20"/>
                <w:szCs w:val="20"/>
              </w:rPr>
              <w:t>Both unidirectional and bidirectional RRH deployments to be considered</w:t>
            </w:r>
          </w:p>
        </w:tc>
      </w:tr>
      <w:tr w:rsidR="00645186" w:rsidRPr="004354A2" w14:paraId="355CCB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4E6003"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64C07"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5F6276" w14:textId="77777777" w:rsidR="00645186" w:rsidRPr="00D42C4B"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LLS is baseline </w:t>
            </w:r>
          </w:p>
          <w:p w14:paraId="0A51325F" w14:textId="77777777" w:rsidR="00645186"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Channel model and assumptions in TR 36.878 can be considered as </w:t>
            </w:r>
            <w:r w:rsidRPr="009356FB">
              <w:rPr>
                <w:sz w:val="20"/>
                <w:szCs w:val="20"/>
              </w:rPr>
              <w:t>a start</w:t>
            </w:r>
            <w:r>
              <w:rPr>
                <w:sz w:val="20"/>
                <w:szCs w:val="20"/>
              </w:rPr>
              <w:t>ing</w:t>
            </w:r>
            <w:r w:rsidRPr="009356FB">
              <w:rPr>
                <w:sz w:val="20"/>
                <w:szCs w:val="20"/>
              </w:rPr>
              <w:t xml:space="preserve"> point</w:t>
            </w:r>
            <w:r>
              <w:rPr>
                <w:sz w:val="20"/>
                <w:szCs w:val="20"/>
              </w:rPr>
              <w:t xml:space="preserve"> of further discussion.</w:t>
            </w:r>
          </w:p>
          <w:p w14:paraId="68061065" w14:textId="77777777" w:rsidR="00645186" w:rsidRDefault="00645186" w:rsidP="00A0256A">
            <w:pPr>
              <w:pStyle w:val="ListParagraph"/>
              <w:numPr>
                <w:ilvl w:val="0"/>
                <w:numId w:val="23"/>
              </w:numPr>
              <w:snapToGrid w:val="0"/>
              <w:spacing w:before="0" w:beforeAutospacing="0" w:after="0" w:afterAutospacing="0"/>
              <w:rPr>
                <w:sz w:val="20"/>
                <w:szCs w:val="20"/>
              </w:rPr>
            </w:pPr>
            <w:r>
              <w:rPr>
                <w:sz w:val="20"/>
                <w:szCs w:val="20"/>
              </w:rPr>
              <w:t>HST-SFN channel model agreed in RAN4 should be reused as much as possible</w:t>
            </w:r>
          </w:p>
          <w:p w14:paraId="4BAFE123" w14:textId="77777777" w:rsidR="00645186" w:rsidRPr="004354A2"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B</w:t>
            </w:r>
            <w:r w:rsidRPr="004354A2">
              <w:rPr>
                <w:sz w:val="20"/>
                <w:szCs w:val="20"/>
              </w:rPr>
              <w:t>oth PDCCH and PDSCH should be considered</w:t>
            </w:r>
          </w:p>
        </w:tc>
      </w:tr>
      <w:tr w:rsidR="00B77DFC" w:rsidRPr="004354A2" w14:paraId="50A2566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678BF" w14:textId="77777777" w:rsidR="00B77DFC" w:rsidRDefault="00B77DFC"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enovo, Motorola Mobility</w:t>
            </w:r>
          </w:p>
          <w:p w14:paraId="6A3F67CF" w14:textId="77777777" w:rsidR="00B77DFC" w:rsidRDefault="00B77DFC" w:rsidP="006F3E16">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E6C82" w14:textId="46A2FFEB" w:rsidR="00B77DFC" w:rsidRDefault="00B77DFC"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0AD9D"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Link level simulation is preferred</w:t>
            </w:r>
          </w:p>
          <w:p w14:paraId="2A5158AC"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CDL model is used as in TR 38.901, with CDL model D/E used for window-seat users</w:t>
            </w:r>
          </w:p>
          <w:p w14:paraId="0DC3830C"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FR1 should be prioritized for simulation</w:t>
            </w:r>
          </w:p>
          <w:p w14:paraId="20871E8E" w14:textId="77777777" w:rsidR="00B77DFC"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Reuse the HST layout in TR 38.913</w:t>
            </w:r>
          </w:p>
          <w:p w14:paraId="161577D1" w14:textId="7AABF417" w:rsidR="00B77DFC" w:rsidRPr="00B77DFC" w:rsidRDefault="00B77DFC" w:rsidP="006F3E16">
            <w:pPr>
              <w:snapToGrid w:val="0"/>
              <w:spacing w:after="0" w:line="240" w:lineRule="auto"/>
              <w:rPr>
                <w:sz w:val="20"/>
                <w:szCs w:val="20"/>
              </w:rPr>
            </w:pPr>
            <w:r w:rsidRPr="00B77DFC">
              <w:rPr>
                <w:rFonts w:eastAsia="DengXian"/>
                <w:sz w:val="20"/>
                <w:szCs w:val="20"/>
                <w:lang w:eastAsia="zh-CN"/>
              </w:rPr>
              <w:t xml:space="preserve">- </w:t>
            </w:r>
            <w:r w:rsidRPr="00B77DFC">
              <w:rPr>
                <w:rFonts w:ascii="Times New Roman" w:eastAsia="DengXian" w:hAnsi="Times New Roman" w:cs="Times New Roman"/>
                <w:sz w:val="20"/>
                <w:szCs w:val="20"/>
                <w:lang w:eastAsia="zh-CN"/>
              </w:rPr>
              <w:t>Time-varying Doppler model is used</w:t>
            </w:r>
          </w:p>
        </w:tc>
      </w:tr>
      <w:tr w:rsidR="00066CAF" w:rsidRPr="004354A2" w14:paraId="3FEB5F0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223856" w14:textId="6B75C667" w:rsidR="00066CAF"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812AE" w14:textId="20493F94" w:rsidR="00066CAF"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519C70" w14:textId="3518C272" w:rsidR="00066CAF" w:rsidRPr="005010A2"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Reuse RAN4 simulation assumptions as much as possible. Only LLS for evaluation.</w:t>
            </w:r>
          </w:p>
        </w:tc>
      </w:tr>
      <w:tr w:rsidR="007A3080" w:rsidRPr="004354A2" w14:paraId="627E32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537CC"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A32A5"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85E439"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LLS could be used as the primary tool</w:t>
            </w:r>
          </w:p>
          <w:p w14:paraId="639110FB"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High level evaluation assumptions: Reuse the agreements related to the simulation assumptions of HST-SFN in RAN4 Rel-16 WI NR_HST as much as possible, but with some modification and update to the 4-tap channel model assumption to reflect the directional antenna pattern of gNB. Specifically,</w:t>
            </w:r>
          </w:p>
          <w:p w14:paraId="4F4568D1"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Deployment scenario: HST-SFN with bidirectional coverage, Ds=700m, Dmin=150m, as agreed in RAN4. We do not think further discussion on unidirectional RRH deployment is needed, given that this was also not considered in RAN4 HST-SFN agreement.</w:t>
            </w:r>
          </w:p>
          <w:p w14:paraId="34D2E88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Frequency range: FR1 should be prioritized, i.e., no optimization is need for FR2 but the enhancement can also be used in FR2, considering that up to 3.6GHz was considered in RAN4 HST, and we should not be too advanced compared with RAN4 in specification for this scenario. </w:t>
            </w:r>
          </w:p>
          <w:p w14:paraId="1A2F4B4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Channel Model: 4-tap LTE HST-SFN bidirectional channel model (see TR36.101 Annex B.3A as in Fig.1 below) was assumed in RAN4. However, some modification and update is needed to take into account the directional antenna pattern of each RRH. It should be noted that in real deployment, there are usually separate antennas covering one of two directions per site, similar to the Fig.2 below, which will impact the solution design and performance evaluation, e.g., two TRPs with opposite directions per site may use separate TRSs, etc. Therefore, we think that some combination of the CDL channel model in TR38.901 and the 4-tap channel model in TS36.101 Annex B.3A could be considered. One simple way could be similar to the suggestion of ZTE, as illustrated in figure 3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23679A2B"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he delay for k’th TRP is modified as</w:t>
            </w:r>
          </w:p>
          <w:p w14:paraId="5892200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037" w:dyaOrig="326" w14:anchorId="7D678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6.5pt" o:ole="">
                  <v:imagedata r:id="rId11" o:title=""/>
                </v:shape>
                <o:OLEObject Type="Embed" ProgID="Equation.3" ShapeID="_x0000_i1025" DrawAspect="Content" ObjectID="_1654981009" r:id="rId12"/>
              </w:object>
            </w:r>
          </w:p>
          <w:p w14:paraId="78E2FC5C" w14:textId="16271EC8"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lastRenderedPageBreak/>
              <w:t xml:space="preserve">where  </w:t>
            </w:r>
            <w:r w:rsidRPr="007A3080">
              <w:rPr>
                <w:rFonts w:ascii="Times New Roman" w:hAnsi="Times New Roman" w:cs="Times New Roman"/>
                <w:noProof/>
                <w:sz w:val="20"/>
                <w:szCs w:val="20"/>
              </w:rPr>
              <w:drawing>
                <wp:inline distT="0" distB="0" distL="0" distR="0" wp14:anchorId="073EB1DD" wp14:editId="6B5E27BB">
                  <wp:extent cx="139700" cy="196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96850"/>
                          </a:xfrm>
                          <a:prstGeom prst="rect">
                            <a:avLst/>
                          </a:prstGeom>
                          <a:noFill/>
                          <a:ln>
                            <a:noFill/>
                          </a:ln>
                        </pic:spPr>
                      </pic:pic>
                    </a:graphicData>
                  </a:graphic>
                </wp:inline>
              </w:drawing>
            </w:r>
            <w:r w:rsidRPr="007A3080">
              <w:rPr>
                <w:rFonts w:ascii="Times New Roman" w:hAnsi="Times New Roman" w:cs="Times New Roman"/>
                <w:sz w:val="20"/>
                <w:szCs w:val="20"/>
              </w:rPr>
              <w:t xml:space="preserve"> is the delay of k’th TRP, which can be derived as</w:t>
            </w:r>
          </w:p>
          <w:p w14:paraId="36F85D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440" w:dyaOrig="660" w14:anchorId="0B3A2D00">
                <v:shape id="_x0000_i1026" type="#_x0000_t75" style="width:57pt;height:25.5pt" o:ole="">
                  <v:imagedata r:id="rId14" o:title=""/>
                </v:shape>
                <o:OLEObject Type="Embed" ProgID="Equation.3" ShapeID="_x0000_i1026" DrawAspect="Content" ObjectID="_1654981010" r:id="rId15"/>
              </w:object>
            </w:r>
          </w:p>
          <w:p w14:paraId="71277F3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214" w:dyaOrig="309" w14:anchorId="51DD17F0">
                <v:shape id="_x0000_i1027" type="#_x0000_t75" style="width:11.25pt;height:15.75pt" o:ole="">
                  <v:imagedata r:id="rId16" o:title=""/>
                </v:shape>
                <o:OLEObject Type="Embed" ProgID="Equation.3" ShapeID="_x0000_i1027" DrawAspect="Content" ObjectID="_1654981011" r:id="rId17"/>
              </w:object>
            </w:r>
            <w:r w:rsidRPr="007A3080">
              <w:rPr>
                <w:rFonts w:ascii="Times New Roman" w:hAnsi="Times New Roman" w:cs="Times New Roman"/>
                <w:sz w:val="20"/>
                <w:szCs w:val="20"/>
              </w:rPr>
              <w:t xml:space="preserve"> is the delay of the n’th channel cluster as in Table 7.7.1-1~7.7.1-5 in 38.901, and assume the location of the k’th TRP is xk, and the UE’s location is y(t).</w:t>
            </w:r>
          </w:p>
          <w:p w14:paraId="13485606"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The delay spread for different TRPs could be modeled as different as suggested by Huawei.</w:t>
            </w:r>
          </w:p>
          <w:p w14:paraId="5918CD2A"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The normalized power for k’th TRP is modified as </w:t>
            </w:r>
          </w:p>
          <w:p w14:paraId="2783ABCF"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3060" w:dyaOrig="1440" w14:anchorId="29EC4235">
                <v:shape id="_x0000_i1028" type="#_x0000_t75" style="width:153pt;height:1in" o:ole="">
                  <v:imagedata r:id="rId18" o:title=""/>
                </v:shape>
                <o:OLEObject Type="Embed" ProgID="Equation.DSMT4" ShapeID="_x0000_i1028" DrawAspect="Content" ObjectID="_1654981012" r:id="rId19"/>
              </w:object>
            </w:r>
          </w:p>
          <w:p w14:paraId="0162FF17"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o generate the modified angle parameters, the scaling method mentioned in subclause 7.7.5.1 in TS 38.901 is used</w:t>
            </w:r>
          </w:p>
          <w:p w14:paraId="4DE0D5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4243" w:dyaOrig="677" w14:anchorId="67B4B3EF">
                <v:shape id="_x0000_i1029" type="#_x0000_t75" style="width:212.25pt;height:33pt" o:ole="">
                  <v:imagedata r:id="rId20" o:title=""/>
                </v:shape>
                <o:OLEObject Type="Embed" ProgID="Equation.3" ShapeID="_x0000_i1029" DrawAspect="Content" ObjectID="_1654981013" r:id="rId21"/>
              </w:object>
            </w:r>
          </w:p>
          <w:p w14:paraId="456B2F3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1697" w:dyaOrig="377" w14:anchorId="1A67B902">
                <v:shape id="_x0000_i1030" type="#_x0000_t75" style="width:70.5pt;height:16.5pt" o:ole="">
                  <v:imagedata r:id="rId22" o:title=""/>
                </v:shape>
                <o:OLEObject Type="Embed" ProgID="Equation.DSMT4" ShapeID="_x0000_i1030" DrawAspect="Content" ObjectID="_1654981014" r:id="rId23"/>
              </w:object>
            </w:r>
            <w:r w:rsidRPr="007A3080">
              <w:rPr>
                <w:rFonts w:ascii="Times New Roman" w:hAnsi="Times New Roman" w:cs="Times New Roman"/>
                <w:sz w:val="20"/>
                <w:szCs w:val="20"/>
              </w:rPr>
              <w:t xml:space="preserve"> could be assumed, and </w:t>
            </w:r>
            <w:r w:rsidRPr="007A3080">
              <w:rPr>
                <w:rFonts w:ascii="Times New Roman" w:hAnsi="Times New Roman" w:cs="Times New Roman"/>
                <w:sz w:val="20"/>
                <w:szCs w:val="20"/>
              </w:rPr>
              <w:object w:dxaOrig="763" w:dyaOrig="377" w14:anchorId="18314BC2">
                <v:shape id="_x0000_i1031" type="#_x0000_t75" style="width:39pt;height:18.75pt" o:ole="">
                  <v:imagedata r:id="rId24" o:title=""/>
                </v:shape>
                <o:OLEObject Type="Embed" ProgID="Equation.3" ShapeID="_x0000_i1031" DrawAspect="Content" ObjectID="_1654981015" r:id="rId25"/>
              </w:object>
            </w:r>
            <w:r w:rsidRPr="007A3080">
              <w:rPr>
                <w:rFonts w:ascii="Times New Roman" w:hAnsi="Times New Roman" w:cs="Times New Roman"/>
                <w:sz w:val="20"/>
                <w:szCs w:val="20"/>
              </w:rPr>
              <w:t xml:space="preserve"> of the k’th TRP is the AOD, AOA, ZOD and ZOA of LOS direction derived based on the locations and antenna heights of UE and TRPs.</w:t>
            </w:r>
          </w:p>
          <w:p w14:paraId="3BFE701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8460" w:dyaOrig="1980" w14:anchorId="363416A3">
                <v:shape id="_x0000_i1032" type="#_x0000_t75" style="width:273.75pt;height:63.75pt" o:ole="">
                  <v:imagedata r:id="rId26" o:title=""/>
                </v:shape>
                <o:OLEObject Type="Embed" ProgID="Visio.Drawing.11" ShapeID="_x0000_i1032" DrawAspect="Content" ObjectID="_1654981016" r:id="rId27"/>
              </w:object>
            </w:r>
          </w:p>
          <w:p w14:paraId="2B1F4E3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1. Deployment of HST-SFN in TS36.101 Annex B.3A</w:t>
            </w:r>
          </w:p>
          <w:p w14:paraId="6B096E3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rPr>
              <w:drawing>
                <wp:inline distT="0" distB="0" distL="0" distR="0" wp14:anchorId="1E5DD22E" wp14:editId="1054E663">
                  <wp:extent cx="3717925" cy="8036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35726" cy="807501"/>
                          </a:xfrm>
                          <a:prstGeom prst="rect">
                            <a:avLst/>
                          </a:prstGeom>
                          <a:noFill/>
                        </pic:spPr>
                      </pic:pic>
                    </a:graphicData>
                  </a:graphic>
                </wp:inline>
              </w:drawing>
            </w:r>
          </w:p>
          <w:p w14:paraId="63D66868"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2. HST-SFN deployment in real network</w:t>
            </w:r>
          </w:p>
          <w:p w14:paraId="3370469B"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rPr>
              <w:drawing>
                <wp:inline distT="0" distB="0" distL="0" distR="0" wp14:anchorId="241715DE" wp14:editId="24AEBE71">
                  <wp:extent cx="3277454" cy="1808798"/>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7454" cy="1808798"/>
                          </a:xfrm>
                          <a:prstGeom prst="rect">
                            <a:avLst/>
                          </a:prstGeom>
                          <a:noFill/>
                        </pic:spPr>
                      </pic:pic>
                    </a:graphicData>
                  </a:graphic>
                </wp:inline>
              </w:drawing>
            </w:r>
          </w:p>
          <w:p w14:paraId="75518691"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3. Simplified and updated HST-SFN channel model for evaluation</w:t>
            </w:r>
          </w:p>
          <w:p w14:paraId="53A455D8"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Baseline transmission scheme for evaluation: For HST-SFN scenario, some companies may prefer that Rel.16 multi-TRP enhancement should be taken as the baseline. We are open to study the benefit of the HST-SFN enhancement in Rel-17 over Rel-16 multi-TRP transmission schemes. However, from our perspective, since the typical downlink transmission scheme in the first phase 5G commercial </w:t>
            </w:r>
            <w:r w:rsidRPr="007A3080">
              <w:rPr>
                <w:rFonts w:eastAsiaTheme="minorEastAsia"/>
                <w:sz w:val="20"/>
                <w:szCs w:val="20"/>
                <w:lang w:eastAsia="ko-KR"/>
              </w:rPr>
              <w:lastRenderedPageBreak/>
              <w:t>HST network is the SFN based transmission, the performance gain of the Rel-17 HST-SFN enhancement compared to the traditional SFN-based transmission is also important. Additionally, the Rel-16 multi-TRP transmission scheme is a very big and complicated feature, and it is uncertain that whether the Rel-16 multi-TRP transmission schemes will be introduced in the 5G commercial macro network or not. If the Rel-16 multi-TRP transmission schemes are not introduced in the 5G commercial macro network, then we need to further decide whether it is still cost efficient to introduce them only for HST scenario. In the contrast, if Rel-17 can provide a simple and dedicated enhancement for HST scenario compared to the commercialized the SFN-based transmission, it would still be promising for application in the commercial HST network. Therefore, we propose that both traditional SFN based transmission and Rel.16 transmission schemes could be used as the baseline for evaluation of the second objective of 2d.</w:t>
            </w:r>
          </w:p>
        </w:tc>
      </w:tr>
      <w:tr w:rsidR="00E475DD" w:rsidRPr="004354A2" w14:paraId="45D547A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A5FE53" w14:textId="222B488F" w:rsidR="00E475DD" w:rsidRPr="00E475DD" w:rsidRDefault="00E475DD"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A9AB5" w14:textId="74697EF8" w:rsidR="00E475DD" w:rsidRPr="00966DF2" w:rsidRDefault="00966DF2"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D61C22" w14:textId="221CE0D0" w:rsidR="00E475DD" w:rsidRDefault="00E475DD" w:rsidP="006F3E16">
            <w:pPr>
              <w:snapToGrid w:val="0"/>
              <w:spacing w:after="0" w:line="240" w:lineRule="auto"/>
              <w:rPr>
                <w:rFonts w:ascii="Times New Roman" w:hAnsi="Times New Roman"/>
                <w:sz w:val="20"/>
                <w:szCs w:val="20"/>
              </w:rPr>
            </w:pPr>
            <w:r>
              <w:rPr>
                <w:rFonts w:ascii="Times New Roman" w:hAnsi="Times New Roman"/>
                <w:sz w:val="20"/>
                <w:szCs w:val="20"/>
              </w:rPr>
              <w:t>LLS</w:t>
            </w:r>
            <w:r w:rsidRPr="002D6C59">
              <w:rPr>
                <w:rFonts w:ascii="Times New Roman" w:hAnsi="Times New Roman"/>
                <w:sz w:val="20"/>
                <w:szCs w:val="20"/>
              </w:rPr>
              <w:t xml:space="preserve"> </w:t>
            </w:r>
            <w:r>
              <w:rPr>
                <w:rFonts w:ascii="Times New Roman" w:hAnsi="Times New Roman"/>
                <w:sz w:val="20"/>
                <w:szCs w:val="20"/>
              </w:rPr>
              <w:t>is used primarily</w:t>
            </w:r>
          </w:p>
          <w:p w14:paraId="202DCBF1" w14:textId="77777777"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sidRPr="001F14C7">
              <w:rPr>
                <w:rFonts w:eastAsia="DengXian"/>
                <w:sz w:val="20"/>
                <w:szCs w:val="20"/>
                <w:lang w:eastAsia="zh-CN"/>
              </w:rPr>
              <w:t>Channel models: CDL-D/E channel model combined with the HST-SFN channel model agreed in RAN4</w:t>
            </w:r>
          </w:p>
          <w:p w14:paraId="4CADE274" w14:textId="17F5A310"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Pr>
                <w:rFonts w:eastAsia="DengXian"/>
                <w:sz w:val="20"/>
                <w:szCs w:val="20"/>
                <w:lang w:eastAsia="zh-CN"/>
              </w:rPr>
              <w:t xml:space="preserve">Both </w:t>
            </w:r>
            <w:r>
              <w:rPr>
                <w:rFonts w:eastAsia="DengXian" w:hint="eastAsia"/>
                <w:sz w:val="20"/>
                <w:szCs w:val="20"/>
                <w:lang w:eastAsia="zh-CN"/>
              </w:rPr>
              <w:t>F</w:t>
            </w:r>
            <w:r>
              <w:rPr>
                <w:rFonts w:eastAsia="DengXian"/>
                <w:sz w:val="20"/>
                <w:szCs w:val="20"/>
                <w:lang w:eastAsia="zh-CN"/>
              </w:rPr>
              <w:t>R1 and FR2 are considered, FR2 assumptions need further discussion</w:t>
            </w:r>
          </w:p>
        </w:tc>
      </w:tr>
      <w:tr w:rsidR="005E14AF" w:rsidRPr="004354A2" w14:paraId="071FFD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25D39" w14:textId="353267CE" w:rsidR="005E14AF" w:rsidRDefault="005E14AF"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F1951" w14:textId="47EB7891" w:rsidR="005E14AF" w:rsidRDefault="005E14AF"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42F07" w14:textId="77777777" w:rsidR="005E14AF" w:rsidRDefault="005E14AF" w:rsidP="00A0256A">
            <w:pPr>
              <w:pStyle w:val="ListParagraph"/>
              <w:numPr>
                <w:ilvl w:val="0"/>
                <w:numId w:val="35"/>
              </w:numPr>
              <w:snapToGrid w:val="0"/>
              <w:spacing w:before="0" w:beforeAutospacing="0" w:after="0" w:afterAutospacing="0"/>
              <w:rPr>
                <w:rFonts w:eastAsiaTheme="minorEastAsia"/>
                <w:sz w:val="20"/>
                <w:szCs w:val="20"/>
                <w:lang w:eastAsia="ko-KR"/>
              </w:rPr>
            </w:pPr>
            <w:r>
              <w:rPr>
                <w:rFonts w:eastAsiaTheme="minorEastAsia"/>
                <w:sz w:val="20"/>
                <w:szCs w:val="20"/>
                <w:lang w:eastAsia="ko-KR"/>
              </w:rPr>
              <w:t>LLS simulation is baseline.</w:t>
            </w:r>
          </w:p>
          <w:p w14:paraId="6B1B0872" w14:textId="498BB98D" w:rsidR="005E14AF" w:rsidRPr="005E14AF" w:rsidRDefault="005E14AF" w:rsidP="00A0256A">
            <w:pPr>
              <w:pStyle w:val="ListParagraph"/>
              <w:numPr>
                <w:ilvl w:val="0"/>
                <w:numId w:val="35"/>
              </w:numPr>
              <w:snapToGrid w:val="0"/>
              <w:spacing w:before="0" w:beforeAutospacing="0" w:after="0" w:afterAutospacing="0"/>
              <w:rPr>
                <w:sz w:val="20"/>
                <w:szCs w:val="20"/>
              </w:rPr>
            </w:pPr>
            <w:r w:rsidRPr="005E14AF">
              <w:rPr>
                <w:sz w:val="20"/>
                <w:szCs w:val="20"/>
              </w:rPr>
              <w:t>RAN4 SFN-HST scenario can be reuse</w:t>
            </w:r>
            <w:r w:rsidR="001B083A">
              <w:rPr>
                <w:sz w:val="20"/>
                <w:szCs w:val="20"/>
              </w:rPr>
              <w:t>d</w:t>
            </w:r>
            <w:r w:rsidRPr="005E14AF">
              <w:rPr>
                <w:sz w:val="20"/>
                <w:szCs w:val="20"/>
              </w:rPr>
              <w:t xml:space="preserve">. </w:t>
            </w:r>
          </w:p>
        </w:tc>
      </w:tr>
      <w:tr w:rsidR="00ED3E99" w:rsidRPr="004C2F58" w14:paraId="7C564DAB"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24459A" w14:textId="77777777" w:rsidR="00ED3E99" w:rsidRPr="005D0E82" w:rsidRDefault="00ED3E99"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Son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EED1A" w14:textId="77777777" w:rsidR="00ED3E99" w:rsidRPr="005D0E82" w:rsidRDefault="00ED3E99"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2AD537" w14:textId="77777777" w:rsidR="00ED3E99" w:rsidRPr="005D0E82" w:rsidRDefault="00ED3E99" w:rsidP="005D0E82">
            <w:pPr>
              <w:snapToGrid w:val="0"/>
              <w:spacing w:after="0" w:line="240" w:lineRule="auto"/>
              <w:rPr>
                <w:rFonts w:ascii="Times New Roman" w:hAnsi="Times New Roman" w:cs="Times New Roman"/>
                <w:sz w:val="20"/>
                <w:szCs w:val="20"/>
              </w:rPr>
            </w:pPr>
            <w:r w:rsidRPr="005D0E82">
              <w:rPr>
                <w:rFonts w:ascii="Times New Roman" w:hAnsi="Times New Roman" w:cs="Times New Roman"/>
                <w:sz w:val="20"/>
                <w:szCs w:val="20"/>
              </w:rPr>
              <w:t>Apply LLS as a primary tool.</w:t>
            </w:r>
          </w:p>
          <w:p w14:paraId="3B425F7F" w14:textId="77777777" w:rsidR="00ED3E99" w:rsidRPr="005D0E82" w:rsidRDefault="00ED3E99" w:rsidP="005D0E82">
            <w:pPr>
              <w:snapToGrid w:val="0"/>
              <w:spacing w:after="0" w:line="240" w:lineRule="auto"/>
              <w:rPr>
                <w:rFonts w:ascii="Times New Roman" w:hAnsi="Times New Roman" w:cs="Times New Roman"/>
                <w:sz w:val="20"/>
                <w:szCs w:val="20"/>
              </w:rPr>
            </w:pPr>
            <w:r w:rsidRPr="005D0E82">
              <w:rPr>
                <w:rFonts w:ascii="Times New Roman" w:hAnsi="Times New Roman" w:cs="Times New Roman"/>
                <w:sz w:val="20"/>
                <w:szCs w:val="20"/>
              </w:rPr>
              <w:t>RAN4’s simulation assumption for HST in FR1 can be a baseline. Then further discuss the assumptions for HST deployed in FR2.</w:t>
            </w:r>
          </w:p>
        </w:tc>
      </w:tr>
      <w:tr w:rsidR="00BC1771" w:rsidRPr="004C2F58" w14:paraId="3F4D1424"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324CE2" w14:textId="153AC772" w:rsidR="00BC1771" w:rsidRPr="005D0E82" w:rsidRDefault="00BC1771"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Nokia/NSB</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BC512B" w14:textId="0B022B32" w:rsidR="00BC1771" w:rsidRPr="005D0E82" w:rsidRDefault="00BC1771"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CAC878" w14:textId="77777777" w:rsidR="00BC1771" w:rsidRPr="005D0E82" w:rsidRDefault="00BC1771" w:rsidP="005D0E82">
            <w:pPr>
              <w:snapToGrid w:val="0"/>
              <w:spacing w:after="0" w:line="240" w:lineRule="auto"/>
              <w:rPr>
                <w:rFonts w:ascii="Times New Roman" w:hAnsi="Times New Roman" w:cs="Times New Roman"/>
                <w:sz w:val="20"/>
                <w:szCs w:val="20"/>
              </w:rPr>
            </w:pPr>
            <w:r w:rsidRPr="005D0E82">
              <w:rPr>
                <w:rFonts w:ascii="Times New Roman" w:hAnsi="Times New Roman" w:cs="Times New Roman"/>
                <w:sz w:val="20"/>
                <w:szCs w:val="20"/>
              </w:rPr>
              <w:t>Link level simulations are preferred.</w:t>
            </w:r>
          </w:p>
          <w:p w14:paraId="2E799244" w14:textId="77777777" w:rsidR="00BC1771" w:rsidRPr="005D0E82" w:rsidRDefault="00BC1771" w:rsidP="005D0E82">
            <w:pPr>
              <w:pStyle w:val="ListParagraph"/>
              <w:numPr>
                <w:ilvl w:val="0"/>
                <w:numId w:val="47"/>
              </w:numPr>
              <w:snapToGrid w:val="0"/>
              <w:spacing w:before="0" w:beforeAutospacing="0" w:after="0" w:afterAutospacing="0"/>
              <w:rPr>
                <w:sz w:val="20"/>
                <w:szCs w:val="20"/>
              </w:rPr>
            </w:pPr>
            <w:r w:rsidRPr="005D0E82">
              <w:rPr>
                <w:sz w:val="20"/>
                <w:szCs w:val="20"/>
              </w:rPr>
              <w:t>Deployment scenarios are based on TR 38.913.</w:t>
            </w:r>
          </w:p>
          <w:p w14:paraId="08ECF91F" w14:textId="77777777" w:rsidR="00BC1771" w:rsidRPr="005D0E82" w:rsidRDefault="00BC1771" w:rsidP="005D0E82">
            <w:pPr>
              <w:pStyle w:val="ListParagraph"/>
              <w:numPr>
                <w:ilvl w:val="0"/>
                <w:numId w:val="47"/>
              </w:numPr>
              <w:snapToGrid w:val="0"/>
              <w:spacing w:before="0" w:beforeAutospacing="0" w:after="0" w:afterAutospacing="0"/>
              <w:rPr>
                <w:sz w:val="20"/>
                <w:szCs w:val="20"/>
              </w:rPr>
            </w:pPr>
            <w:r w:rsidRPr="005D0E82">
              <w:rPr>
                <w:sz w:val="20"/>
                <w:szCs w:val="20"/>
              </w:rPr>
              <w:t>Simulations for FR1 are prioritized.</w:t>
            </w:r>
          </w:p>
          <w:p w14:paraId="061DD981" w14:textId="77777777" w:rsidR="00BC1771" w:rsidRPr="005D0E82" w:rsidRDefault="00BC1771" w:rsidP="005D0E82">
            <w:pPr>
              <w:pStyle w:val="ListParagraph"/>
              <w:numPr>
                <w:ilvl w:val="0"/>
                <w:numId w:val="47"/>
              </w:numPr>
              <w:snapToGrid w:val="0"/>
              <w:spacing w:before="0" w:beforeAutospacing="0" w:after="0" w:afterAutospacing="0"/>
              <w:rPr>
                <w:sz w:val="20"/>
                <w:szCs w:val="20"/>
              </w:rPr>
            </w:pPr>
            <w:r w:rsidRPr="005D0E82">
              <w:rPr>
                <w:sz w:val="20"/>
                <w:szCs w:val="20"/>
              </w:rPr>
              <w:t>RAN4 simulation assumptions for HST-SFN are reused.</w:t>
            </w:r>
          </w:p>
          <w:p w14:paraId="7182BB01" w14:textId="422DE907" w:rsidR="00BC1771" w:rsidRPr="005D0E82" w:rsidRDefault="00BC1771" w:rsidP="005D0E82">
            <w:pPr>
              <w:snapToGrid w:val="0"/>
              <w:spacing w:after="0" w:line="240" w:lineRule="auto"/>
              <w:rPr>
                <w:rFonts w:ascii="Times New Roman" w:hAnsi="Times New Roman" w:cs="Times New Roman"/>
                <w:sz w:val="20"/>
                <w:szCs w:val="20"/>
              </w:rPr>
            </w:pPr>
            <w:r w:rsidRPr="005D0E82">
              <w:rPr>
                <w:rFonts w:ascii="Times New Roman" w:eastAsiaTheme="minorHAnsi" w:hAnsi="Times New Roman" w:cs="Times New Roman"/>
                <w:sz w:val="20"/>
                <w:szCs w:val="20"/>
                <w:lang w:eastAsia="en-US"/>
              </w:rPr>
              <w:t>Assumptions for 2d (ii) in the WID should be clarified.</w:t>
            </w:r>
          </w:p>
        </w:tc>
      </w:tr>
      <w:tr w:rsidR="00E03003" w:rsidRPr="004C2F58" w14:paraId="037E0E23"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5B59C" w14:textId="2B0CBB0E" w:rsidR="00E03003" w:rsidRPr="005D0E82" w:rsidRDefault="00E03003"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Qualcomm</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24D8F9" w14:textId="2270C860" w:rsidR="00E03003" w:rsidRPr="005D0E82" w:rsidRDefault="00E03003"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34EF77" w14:textId="77777777" w:rsidR="00E03003" w:rsidRPr="005D0E82" w:rsidRDefault="00E03003" w:rsidP="005D0E82">
            <w:p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 xml:space="preserve">Link level simulation to evaluate the DL improvement by utilizing non-transparent TRS and/or Doppler shift pre-compensation over Rel-16 transparent SFN. </w:t>
            </w:r>
          </w:p>
          <w:p w14:paraId="7ED3AD26" w14:textId="77777777" w:rsidR="00E03003" w:rsidRPr="005D0E82" w:rsidRDefault="00E03003" w:rsidP="005D0E82">
            <w:pPr>
              <w:numPr>
                <w:ilvl w:val="0"/>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 xml:space="preserve">Consider two TRPs as baseline scenario with two TRSs. </w:t>
            </w:r>
          </w:p>
          <w:p w14:paraId="19A69400" w14:textId="77777777" w:rsidR="00E03003" w:rsidRPr="005D0E82" w:rsidRDefault="00E03003" w:rsidP="005D0E82">
            <w:pPr>
              <w:numPr>
                <w:ilvl w:val="0"/>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Assumptions on TRS/SSB beamforming.</w:t>
            </w:r>
          </w:p>
          <w:p w14:paraId="26888DF5" w14:textId="77777777" w:rsidR="00E03003" w:rsidRPr="005D0E82" w:rsidRDefault="00E03003" w:rsidP="005D0E82">
            <w:pPr>
              <w:numPr>
                <w:ilvl w:val="0"/>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CDL Channel model and leverage assumptions from RP-181751</w:t>
            </w:r>
          </w:p>
          <w:p w14:paraId="5FBAAE31" w14:textId="77777777" w:rsidR="00E03003" w:rsidRPr="005D0E82" w:rsidRDefault="00E03003" w:rsidP="005D0E82">
            <w:pPr>
              <w:numPr>
                <w:ilvl w:val="1"/>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30GHz deployment scenario in TR 38.913 can be used for FR2</w:t>
            </w:r>
          </w:p>
          <w:p w14:paraId="17B984DD" w14:textId="77777777" w:rsidR="00E03003" w:rsidRPr="005D0E82" w:rsidRDefault="00E03003" w:rsidP="005D0E82">
            <w:pPr>
              <w:numPr>
                <w:ilvl w:val="0"/>
                <w:numId w:val="50"/>
              </w:numPr>
              <w:snapToGrid w:val="0"/>
              <w:spacing w:after="0" w:line="240" w:lineRule="auto"/>
              <w:rPr>
                <w:rFonts w:ascii="Times New Roman" w:eastAsiaTheme="minorHAnsi" w:hAnsi="Times New Roman" w:cs="Times New Roman"/>
                <w:sz w:val="20"/>
                <w:szCs w:val="20"/>
                <w:lang w:eastAsia="en-US"/>
              </w:rPr>
            </w:pPr>
            <w:r w:rsidRPr="005D0E82">
              <w:rPr>
                <w:rFonts w:ascii="Times New Roman" w:eastAsia="DengXian" w:hAnsi="Times New Roman" w:cs="Times New Roman"/>
                <w:sz w:val="20"/>
                <w:szCs w:val="20"/>
                <w:lang w:eastAsia="zh-CN"/>
              </w:rPr>
              <w:t xml:space="preserve">FR1 (4GHz) - </w:t>
            </w:r>
            <w:r w:rsidRPr="005D0E82">
              <w:rPr>
                <w:rFonts w:ascii="Times New Roman" w:eastAsiaTheme="minorHAnsi" w:hAnsi="Times New Roman" w:cs="Times New Roman"/>
                <w:sz w:val="20"/>
                <w:szCs w:val="20"/>
                <w:lang w:eastAsia="en-US"/>
              </w:rPr>
              <w:t>64TXRU, (M, N, P, Mg, Ng) = (4, 8, 2, 1, 1) mapped to 128 Tx/Rx, (M, N, P, Mg, Ng) = (8, 8, 2, 1, 1), (dH,dV) = (0.5, 0.8)λ, +45°, -45° polarization</w:t>
            </w:r>
          </w:p>
          <w:p w14:paraId="432ADDD0" w14:textId="77777777" w:rsidR="00E03003" w:rsidRPr="005D0E82" w:rsidRDefault="00E03003" w:rsidP="005D0E82">
            <w:pPr>
              <w:numPr>
                <w:ilvl w:val="0"/>
                <w:numId w:val="50"/>
              </w:numPr>
              <w:snapToGrid w:val="0"/>
              <w:spacing w:after="0" w:line="240" w:lineRule="auto"/>
              <w:rPr>
                <w:rFonts w:ascii="Times New Roman" w:eastAsiaTheme="minorHAnsi" w:hAnsi="Times New Roman" w:cs="Times New Roman"/>
                <w:sz w:val="20"/>
                <w:szCs w:val="20"/>
                <w:lang w:eastAsia="en-US"/>
              </w:rPr>
            </w:pPr>
            <w:r w:rsidRPr="005D0E82">
              <w:rPr>
                <w:rFonts w:ascii="Times New Roman" w:eastAsia="DengXian" w:hAnsi="Times New Roman" w:cs="Times New Roman"/>
                <w:sz w:val="20"/>
                <w:szCs w:val="20"/>
                <w:lang w:eastAsia="zh-CN"/>
              </w:rPr>
              <w:t>FR2 (30GHz) –</w:t>
            </w:r>
            <w:r w:rsidRPr="005D0E82">
              <w:rPr>
                <w:rFonts w:ascii="Times New Roman" w:eastAsiaTheme="minorHAnsi" w:hAnsi="Times New Roman" w:cs="Times New Roman"/>
                <w:sz w:val="20"/>
                <w:szCs w:val="20"/>
                <w:lang w:eastAsia="en-US"/>
              </w:rPr>
              <w:t xml:space="preserve"> (M, N, P, Mg, Ng) = (8, 16, 2, 1, 1), (dH,dV) = (0.5,0.5)λ, +45°, -45° polarization</w:t>
            </w:r>
          </w:p>
          <w:p w14:paraId="64285728" w14:textId="77777777" w:rsidR="00E37F27" w:rsidRPr="005D0E82" w:rsidRDefault="00E03003" w:rsidP="005D0E82">
            <w:pPr>
              <w:numPr>
                <w:ilvl w:val="0"/>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UE speed up to 500 Km/h</w:t>
            </w:r>
          </w:p>
          <w:p w14:paraId="2AA47DE2" w14:textId="515C7CB0" w:rsidR="00E03003" w:rsidRPr="005D0E82" w:rsidRDefault="00E03003" w:rsidP="005D0E82">
            <w:pPr>
              <w:numPr>
                <w:ilvl w:val="0"/>
                <w:numId w:val="50"/>
              </w:numPr>
              <w:snapToGrid w:val="0"/>
              <w:spacing w:after="0" w:line="240" w:lineRule="auto"/>
              <w:rPr>
                <w:rFonts w:ascii="Times New Roman" w:eastAsia="DengXian" w:hAnsi="Times New Roman" w:cs="Times New Roman"/>
                <w:sz w:val="20"/>
                <w:szCs w:val="20"/>
                <w:lang w:eastAsia="zh-CN"/>
              </w:rPr>
            </w:pPr>
            <w:r w:rsidRPr="005D0E82">
              <w:rPr>
                <w:rFonts w:ascii="Times New Roman" w:eastAsia="DengXian" w:hAnsi="Times New Roman" w:cs="Times New Roman"/>
                <w:sz w:val="20"/>
                <w:szCs w:val="20"/>
                <w:lang w:eastAsia="zh-CN"/>
              </w:rPr>
              <w:t>Consider UE CFO error and delay offset between TRPs.</w:t>
            </w:r>
          </w:p>
        </w:tc>
      </w:tr>
    </w:tbl>
    <w:p w14:paraId="1685BF31" w14:textId="77777777" w:rsidR="00BD67D2" w:rsidRPr="007A3080" w:rsidRDefault="00BD67D2" w:rsidP="00C9321B">
      <w:pPr>
        <w:spacing w:after="60" w:line="240" w:lineRule="auto"/>
        <w:rPr>
          <w:rFonts w:ascii="Times New Roman" w:hAnsi="Times New Roman" w:cs="Times New Roman"/>
          <w:sz w:val="20"/>
          <w:szCs w:val="20"/>
        </w:rPr>
      </w:pPr>
    </w:p>
    <w:p w14:paraId="24046B35"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6</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3</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SRS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772"/>
        <w:gridCol w:w="7196"/>
      </w:tblGrid>
      <w:tr w:rsidR="00BD67D2" w:rsidRPr="00A218E2" w14:paraId="54EE6988" w14:textId="77777777" w:rsidTr="007A3080">
        <w:tc>
          <w:tcPr>
            <w:tcW w:w="1372" w:type="dxa"/>
            <w:shd w:val="clear" w:color="auto" w:fill="D0CECE" w:themeFill="background2" w:themeFillShade="E6"/>
            <w:tcMar>
              <w:top w:w="0" w:type="dxa"/>
              <w:left w:w="108" w:type="dxa"/>
              <w:bottom w:w="0" w:type="dxa"/>
              <w:right w:w="108" w:type="dxa"/>
            </w:tcMar>
            <w:hideMark/>
          </w:tcPr>
          <w:p w14:paraId="589190C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772" w:type="dxa"/>
            <w:shd w:val="clear" w:color="auto" w:fill="D0CECE" w:themeFill="background2" w:themeFillShade="E6"/>
            <w:tcMar>
              <w:top w:w="0" w:type="dxa"/>
              <w:left w:w="108" w:type="dxa"/>
              <w:bottom w:w="0" w:type="dxa"/>
              <w:right w:w="108" w:type="dxa"/>
            </w:tcMar>
            <w:hideMark/>
          </w:tcPr>
          <w:p w14:paraId="636B981A"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196" w:type="dxa"/>
            <w:shd w:val="clear" w:color="auto" w:fill="D0CECE" w:themeFill="background2" w:themeFillShade="E6"/>
            <w:tcMar>
              <w:top w:w="0" w:type="dxa"/>
              <w:left w:w="108" w:type="dxa"/>
              <w:bottom w:w="0" w:type="dxa"/>
              <w:right w:w="108" w:type="dxa"/>
            </w:tcMar>
            <w:hideMark/>
          </w:tcPr>
          <w:p w14:paraId="31B702AD"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79377447" w14:textId="77777777" w:rsidTr="007A3080">
        <w:tc>
          <w:tcPr>
            <w:tcW w:w="1372" w:type="dxa"/>
            <w:tcMar>
              <w:top w:w="0" w:type="dxa"/>
              <w:left w:w="108" w:type="dxa"/>
              <w:bottom w:w="0" w:type="dxa"/>
              <w:right w:w="108" w:type="dxa"/>
            </w:tcMar>
            <w:hideMark/>
          </w:tcPr>
          <w:p w14:paraId="59537992"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772" w:type="dxa"/>
            <w:tcMar>
              <w:top w:w="0" w:type="dxa"/>
              <w:left w:w="108" w:type="dxa"/>
              <w:bottom w:w="0" w:type="dxa"/>
              <w:right w:w="108" w:type="dxa"/>
            </w:tcMar>
          </w:tcPr>
          <w:p w14:paraId="726BB6D8" w14:textId="77777777" w:rsidR="002D0B3E"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196" w:type="dxa"/>
            <w:tcMar>
              <w:top w:w="0" w:type="dxa"/>
              <w:left w:w="108" w:type="dxa"/>
              <w:bottom w:w="0" w:type="dxa"/>
              <w:right w:w="108" w:type="dxa"/>
            </w:tcMar>
          </w:tcPr>
          <w:p w14:paraId="29527062" w14:textId="77777777" w:rsidR="00D2083D"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LLS as primary tool for evaluation</w:t>
            </w:r>
          </w:p>
          <w:p w14:paraId="5AAE3970"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UL channel estimation and error modeling + UL Tx power</w:t>
            </w:r>
          </w:p>
          <w:p w14:paraId="68DE75B8"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SRS configuration (UL carrier frequency or UL-DL duplex distance, SRS BW, #symbols, comb, time-bundling and antenna switching)</w:t>
            </w:r>
          </w:p>
          <w:p w14:paraId="39571399" w14:textId="77777777" w:rsidR="00D771DF" w:rsidRDefault="00D771DF" w:rsidP="00A0256A">
            <w:pPr>
              <w:pStyle w:val="ListParagraph"/>
              <w:numPr>
                <w:ilvl w:val="0"/>
                <w:numId w:val="9"/>
              </w:numPr>
              <w:snapToGrid w:val="0"/>
              <w:spacing w:before="0" w:beforeAutospacing="0" w:after="0" w:afterAutospacing="0"/>
              <w:jc w:val="both"/>
              <w:rPr>
                <w:sz w:val="20"/>
                <w:szCs w:val="20"/>
              </w:rPr>
            </w:pPr>
            <w:r w:rsidRPr="00D771DF">
              <w:rPr>
                <w:sz w:val="20"/>
                <w:szCs w:val="20"/>
              </w:rPr>
              <w:t>Practical UE implementation on antenna switching</w:t>
            </w:r>
          </w:p>
          <w:p w14:paraId="5C97A2CE"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Omni-directional UE antennas for FR1</w:t>
            </w:r>
          </w:p>
          <w:p w14:paraId="404DAAF4"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Directional UE antennas for FR2, FFS angle between panels for UEs with &gt;2 panels</w:t>
            </w:r>
          </w:p>
          <w:p w14:paraId="7EA41E9D" w14:textId="77777777" w:rsidR="002D0B3E"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Performance metric: BLER of PDSCH and/or PUSCH, MSE of channel</w:t>
            </w:r>
          </w:p>
        </w:tc>
      </w:tr>
      <w:tr w:rsidR="00DD6228" w:rsidRPr="00A218E2" w14:paraId="4249D747" w14:textId="77777777" w:rsidTr="007A3080">
        <w:tc>
          <w:tcPr>
            <w:tcW w:w="1372" w:type="dxa"/>
            <w:tcMar>
              <w:top w:w="0" w:type="dxa"/>
              <w:left w:w="108" w:type="dxa"/>
              <w:bottom w:w="0" w:type="dxa"/>
              <w:right w:w="108" w:type="dxa"/>
            </w:tcMar>
          </w:tcPr>
          <w:p w14:paraId="5F74C2C0" w14:textId="77777777" w:rsidR="00DD6228" w:rsidRDefault="00DD6228"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Z</w:t>
            </w:r>
            <w:r>
              <w:rPr>
                <w:rFonts w:ascii="Times New Roman" w:eastAsia="DengXian" w:hAnsi="Times New Roman" w:cs="Times New Roman"/>
                <w:sz w:val="20"/>
                <w:szCs w:val="20"/>
                <w:lang w:eastAsia="zh-CN"/>
              </w:rPr>
              <w:t>TE</w:t>
            </w:r>
          </w:p>
        </w:tc>
        <w:tc>
          <w:tcPr>
            <w:tcW w:w="772" w:type="dxa"/>
            <w:tcMar>
              <w:top w:w="0" w:type="dxa"/>
              <w:left w:w="108" w:type="dxa"/>
              <w:bottom w:w="0" w:type="dxa"/>
              <w:right w:w="108" w:type="dxa"/>
            </w:tcMar>
          </w:tcPr>
          <w:p w14:paraId="1D601C70" w14:textId="77777777" w:rsidR="00DD6228" w:rsidRDefault="00DD6228"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196" w:type="dxa"/>
            <w:tcMar>
              <w:top w:w="0" w:type="dxa"/>
              <w:left w:w="108" w:type="dxa"/>
              <w:bottom w:w="0" w:type="dxa"/>
              <w:right w:w="108" w:type="dxa"/>
            </w:tcMar>
          </w:tcPr>
          <w:p w14:paraId="0B2FC29E" w14:textId="77777777" w:rsidR="00DD6228" w:rsidRDefault="00DD6228"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s to evaluate SRS coverage and capacity (e.g., evaluation metrics, baseline, SRS setting, MIMO setting, etc.).</w:t>
            </w:r>
          </w:p>
        </w:tc>
      </w:tr>
      <w:tr w:rsidR="0009291A" w:rsidRPr="00A218E2" w14:paraId="0387BDDD" w14:textId="77777777" w:rsidTr="007A3080">
        <w:tc>
          <w:tcPr>
            <w:tcW w:w="1372" w:type="dxa"/>
            <w:tcMar>
              <w:top w:w="0" w:type="dxa"/>
              <w:left w:w="108" w:type="dxa"/>
              <w:bottom w:w="0" w:type="dxa"/>
              <w:right w:w="108" w:type="dxa"/>
            </w:tcMar>
          </w:tcPr>
          <w:p w14:paraId="25D49B42" w14:textId="1762A64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772" w:type="dxa"/>
            <w:tcMar>
              <w:top w:w="0" w:type="dxa"/>
              <w:left w:w="108" w:type="dxa"/>
              <w:bottom w:w="0" w:type="dxa"/>
              <w:right w:w="108" w:type="dxa"/>
            </w:tcMar>
          </w:tcPr>
          <w:p w14:paraId="6854EBFF" w14:textId="3E92191C"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Maybe</w:t>
            </w:r>
          </w:p>
        </w:tc>
        <w:tc>
          <w:tcPr>
            <w:tcW w:w="7196" w:type="dxa"/>
            <w:tcMar>
              <w:top w:w="0" w:type="dxa"/>
              <w:left w:w="108" w:type="dxa"/>
              <w:bottom w:w="0" w:type="dxa"/>
              <w:right w:w="108" w:type="dxa"/>
            </w:tcMar>
          </w:tcPr>
          <w:p w14:paraId="05DA11CE" w14:textId="77777777"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periodic SRS triggering flexibility, simulation may not be necessary.</w:t>
            </w:r>
          </w:p>
          <w:p w14:paraId="19E9BC04" w14:textId="703BB344"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ntenna switching with xTyR, some SLS simulations can be performed to analyze the benefit for different yR values.</w:t>
            </w:r>
          </w:p>
          <w:p w14:paraId="1CEE783F" w14:textId="36DEB76D"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coverage/repetition, the link level simulation assumption used for additional SRS enhancement in LTE Rel-16 can be re-used as much as possible.</w:t>
            </w:r>
          </w:p>
        </w:tc>
      </w:tr>
      <w:tr w:rsidR="002B7F56" w:rsidRPr="00A218E2" w14:paraId="159F5502" w14:textId="77777777" w:rsidTr="007A3080">
        <w:tc>
          <w:tcPr>
            <w:tcW w:w="1372" w:type="dxa"/>
            <w:tcMar>
              <w:top w:w="0" w:type="dxa"/>
              <w:left w:w="108" w:type="dxa"/>
              <w:bottom w:w="0" w:type="dxa"/>
              <w:right w:w="108" w:type="dxa"/>
            </w:tcMar>
          </w:tcPr>
          <w:p w14:paraId="098B8AE0" w14:textId="2C5AF05F"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w:t>
            </w:r>
            <w:r>
              <w:rPr>
                <w:rFonts w:ascii="Times New Roman" w:eastAsia="DengXian" w:hAnsi="Times New Roman" w:cs="Times New Roman"/>
                <w:sz w:val="20"/>
                <w:szCs w:val="20"/>
                <w:lang w:eastAsia="zh-CN"/>
              </w:rPr>
              <w:t>uawei</w:t>
            </w:r>
            <w:r>
              <w:rPr>
                <w:rFonts w:ascii="Times New Roman" w:hAnsi="Times New Roman" w:cs="Times New Roman"/>
                <w:sz w:val="20"/>
                <w:szCs w:val="20"/>
              </w:rPr>
              <w:t>, HiSilicon</w:t>
            </w:r>
          </w:p>
        </w:tc>
        <w:tc>
          <w:tcPr>
            <w:tcW w:w="772" w:type="dxa"/>
            <w:tcMar>
              <w:top w:w="0" w:type="dxa"/>
              <w:left w:w="108" w:type="dxa"/>
              <w:bottom w:w="0" w:type="dxa"/>
              <w:right w:w="108" w:type="dxa"/>
            </w:tcMar>
          </w:tcPr>
          <w:p w14:paraId="495B60B5" w14:textId="37C43365"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196" w:type="dxa"/>
            <w:tcMar>
              <w:top w:w="0" w:type="dxa"/>
              <w:left w:w="108" w:type="dxa"/>
              <w:bottom w:w="0" w:type="dxa"/>
              <w:right w:w="108" w:type="dxa"/>
            </w:tcMar>
          </w:tcPr>
          <w:p w14:paraId="7CF47D15"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Evaluation metrics: DL throughput can be considered for both capacity and coverage evaluation, since downlink throughput is more sensitive to CSI accuracy than uplink</w:t>
            </w:r>
          </w:p>
          <w:p w14:paraId="4A6F9533"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S</w:t>
            </w:r>
            <w:r w:rsidRPr="003B6B4F">
              <w:rPr>
                <w:rFonts w:ascii="Times New Roman" w:hAnsi="Times New Roman" w:cs="Times New Roman"/>
                <w:sz w:val="20"/>
                <w:szCs w:val="20"/>
              </w:rPr>
              <w:t xml:space="preserve">RS capacity evaluation: </w:t>
            </w:r>
          </w:p>
          <w:p w14:paraId="35BBA80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For the SRS capacity limited scenario, SRS capacity enhancement act</w:t>
            </w:r>
            <w:r>
              <w:rPr>
                <w:rFonts w:ascii="Times New Roman" w:hAnsi="Times New Roman" w:cs="Times New Roman"/>
                <w:sz w:val="20"/>
                <w:szCs w:val="20"/>
              </w:rPr>
              <w:t>ua</w:t>
            </w:r>
            <w:r w:rsidRPr="003B6B4F">
              <w:rPr>
                <w:rFonts w:ascii="Times New Roman" w:hAnsi="Times New Roman" w:cs="Times New Roman"/>
                <w:sz w:val="20"/>
                <w:szCs w:val="20"/>
              </w:rPr>
              <w:t>lly means SRS period reduction. So downlink throughput gain of SRS period reduction should be evaluated, and SLS should be used.</w:t>
            </w:r>
          </w:p>
          <w:p w14:paraId="7B2B1BD1"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TDD, 3.5GHz, 30K SCS and 20M</w:t>
            </w:r>
            <w:r>
              <w:rPr>
                <w:rFonts w:ascii="Times New Roman" w:hAnsi="Times New Roman" w:cs="Times New Roman"/>
                <w:sz w:val="20"/>
                <w:szCs w:val="20"/>
              </w:rPr>
              <w:t>/40M</w:t>
            </w:r>
            <w:r w:rsidRPr="003B6B4F">
              <w:rPr>
                <w:rFonts w:ascii="Times New Roman" w:hAnsi="Times New Roman" w:cs="Times New Roman"/>
                <w:sz w:val="20"/>
                <w:szCs w:val="20"/>
              </w:rPr>
              <w:t xml:space="preserve"> bandwidth can be consider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 larger bandwidth up to 100M may be optionally considered.</w:t>
            </w:r>
          </w:p>
          <w:p w14:paraId="3FD70EF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64T64R (8,8,2,1,1,4,8) can be used for BS antenna configuration</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p w14:paraId="38672008"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H</w:t>
            </w:r>
            <w:r w:rsidRPr="003B6B4F">
              <w:rPr>
                <w:rFonts w:ascii="Times New Roman" w:hAnsi="Times New Roman" w:cs="Times New Roman"/>
                <w:sz w:val="20"/>
                <w:szCs w:val="20"/>
              </w:rPr>
              <w:t>igh traffic load, e.g. 70% RU</w:t>
            </w:r>
          </w:p>
          <w:p w14:paraId="6744B31D"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w:t>
            </w:r>
            <w:r w:rsidRPr="003B6B4F">
              <w:rPr>
                <w:rFonts w:ascii="Times New Roman" w:hAnsi="Times New Roman" w:cs="Times New Roman"/>
                <w:sz w:val="20"/>
                <w:szCs w:val="20"/>
              </w:rPr>
              <w:t>ong SRS periodic</w:t>
            </w:r>
            <w:r>
              <w:rPr>
                <w:rFonts w:ascii="Times New Roman" w:hAnsi="Times New Roman" w:cs="Times New Roman"/>
                <w:sz w:val="20"/>
                <w:szCs w:val="20"/>
              </w:rPr>
              <w:t>ity</w:t>
            </w:r>
            <w:r w:rsidRPr="003B6B4F">
              <w:rPr>
                <w:rFonts w:ascii="Times New Roman" w:hAnsi="Times New Roman" w:cs="Times New Roman"/>
                <w:sz w:val="20"/>
                <w:szCs w:val="20"/>
              </w:rPr>
              <w:t>, e.g. 40ms or 80ms should be assumed to simulate SRS capacity limited scenario</w:t>
            </w:r>
            <w:r>
              <w:rPr>
                <w:rFonts w:ascii="Times New Roman" w:hAnsi="Times New Roman" w:cs="Times New Roman"/>
                <w:sz w:val="20"/>
                <w:szCs w:val="20"/>
              </w:rPr>
              <w:t>.</w:t>
            </w:r>
          </w:p>
          <w:p w14:paraId="51984211"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error model in Table A.1-2 of TR 36.897 can be </w:t>
            </w:r>
            <w:r>
              <w:rPr>
                <w:rFonts w:ascii="Times New Roman" w:hAnsi="Times New Roman" w:cs="Times New Roman"/>
                <w:sz w:val="20"/>
                <w:szCs w:val="20"/>
              </w:rPr>
              <w:t>re</w:t>
            </w:r>
            <w:r w:rsidRPr="003B6B4F">
              <w:rPr>
                <w:rFonts w:ascii="Times New Roman" w:hAnsi="Times New Roman" w:cs="Times New Roman"/>
                <w:sz w:val="20"/>
                <w:szCs w:val="20"/>
              </w:rPr>
              <w:t>used.</w:t>
            </w:r>
          </w:p>
          <w:p w14:paraId="592B5A8B"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coverage evaluation: </w:t>
            </w:r>
          </w:p>
          <w:p w14:paraId="6F3D7490"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LLS to evaluate the throughput gain of SRS coverage enhancement.</w:t>
            </w:r>
          </w:p>
          <w:p w14:paraId="23ADB200"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F</w:t>
            </w:r>
            <w:r w:rsidRPr="003B6B4F">
              <w:rPr>
                <w:rFonts w:ascii="Times New Roman" w:hAnsi="Times New Roman" w:cs="Times New Roman"/>
                <w:sz w:val="20"/>
                <w:szCs w:val="20"/>
              </w:rPr>
              <w:t>requency hopping and repetition can be considered for the evaluation.</w:t>
            </w:r>
          </w:p>
          <w:p w14:paraId="5199D579" w14:textId="59925CE0" w:rsidR="002B7F56" w:rsidRPr="00A218E2"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TDD, 3.5GHz, 30K SCS, CDL channel and 64T64R (8,8,2,1,1,4,8) </w:t>
            </w:r>
            <w:r>
              <w:rPr>
                <w:rFonts w:ascii="Times New Roman" w:hAnsi="Times New Roman" w:cs="Times New Roman"/>
                <w:sz w:val="20"/>
                <w:szCs w:val="20"/>
              </w:rPr>
              <w:t>are</w:t>
            </w:r>
            <w:r w:rsidRPr="003B6B4F">
              <w:rPr>
                <w:rFonts w:ascii="Times New Roman" w:hAnsi="Times New Roman" w:cs="Times New Roman"/>
                <w:sz w:val="20"/>
                <w:szCs w:val="20"/>
              </w:rPr>
              <w:t xml:space="preserve"> us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tc>
      </w:tr>
      <w:tr w:rsidR="002B7F56" w:rsidRPr="00A218E2" w14:paraId="68F3525E" w14:textId="77777777" w:rsidTr="007A3080">
        <w:tc>
          <w:tcPr>
            <w:tcW w:w="1372" w:type="dxa"/>
            <w:tcMar>
              <w:top w:w="0" w:type="dxa"/>
              <w:left w:w="108" w:type="dxa"/>
              <w:bottom w:w="0" w:type="dxa"/>
              <w:right w:w="108" w:type="dxa"/>
            </w:tcMar>
          </w:tcPr>
          <w:p w14:paraId="6A3FFC39" w14:textId="256B22F8"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772" w:type="dxa"/>
            <w:tcMar>
              <w:top w:w="0" w:type="dxa"/>
              <w:left w:w="108" w:type="dxa"/>
              <w:bottom w:w="0" w:type="dxa"/>
              <w:right w:w="108" w:type="dxa"/>
            </w:tcMar>
          </w:tcPr>
          <w:p w14:paraId="33BC0407" w14:textId="1A29492E"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4EF35AE8" w14:textId="06BAA637" w:rsidR="002B7F56" w:rsidRPr="003B6B4F" w:rsidRDefault="001177D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 for SRS needs to be discussed, and MSE could be the metric.</w:t>
            </w:r>
          </w:p>
        </w:tc>
      </w:tr>
      <w:tr w:rsidR="007F5EF9" w:rsidRPr="00A218E2" w14:paraId="6A510D37" w14:textId="77777777" w:rsidTr="007A3080">
        <w:tc>
          <w:tcPr>
            <w:tcW w:w="1372" w:type="dxa"/>
            <w:tcMar>
              <w:top w:w="0" w:type="dxa"/>
              <w:left w:w="108" w:type="dxa"/>
              <w:bottom w:w="0" w:type="dxa"/>
              <w:right w:w="108" w:type="dxa"/>
            </w:tcMar>
          </w:tcPr>
          <w:p w14:paraId="6A1DE70C" w14:textId="4274F84F" w:rsidR="007F5EF9" w:rsidRDefault="007F5EF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772" w:type="dxa"/>
            <w:tcMar>
              <w:top w:w="0" w:type="dxa"/>
              <w:left w:w="108" w:type="dxa"/>
              <w:bottom w:w="0" w:type="dxa"/>
              <w:right w:w="108" w:type="dxa"/>
            </w:tcMar>
          </w:tcPr>
          <w:p w14:paraId="1835BA1D" w14:textId="1C66B5CF" w:rsidR="007F5EF9" w:rsidRDefault="007F5EF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61E45A1A" w14:textId="71BBEB8A" w:rsidR="005A0289" w:rsidRPr="00CA2AFD" w:rsidRDefault="005A0289"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 xml:space="preserve">LLS </w:t>
            </w:r>
            <w:r w:rsidRPr="00CA2AFD">
              <w:rPr>
                <w:rFonts w:ascii="Times New Roman" w:eastAsia="DengXian" w:hAnsi="Times New Roman" w:cs="Times New Roman"/>
                <w:sz w:val="20"/>
                <w:szCs w:val="20"/>
                <w:lang w:eastAsia="zh-CN"/>
              </w:rPr>
              <w:t>as baseline:</w:t>
            </w:r>
          </w:p>
          <w:p w14:paraId="106177BB" w14:textId="329E16AE" w:rsidR="005A0289" w:rsidRPr="00CA2AFD" w:rsidRDefault="005A0289" w:rsidP="00A0256A">
            <w:pPr>
              <w:pStyle w:val="ListParagraph"/>
              <w:numPr>
                <w:ilvl w:val="0"/>
                <w:numId w:val="23"/>
              </w:numPr>
              <w:snapToGrid w:val="0"/>
              <w:spacing w:before="0" w:beforeAutospacing="0" w:after="0" w:afterAutospacing="0"/>
              <w:jc w:val="both"/>
              <w:rPr>
                <w:sz w:val="20"/>
                <w:szCs w:val="20"/>
              </w:rPr>
            </w:pPr>
            <w:r w:rsidRPr="00CA2AFD">
              <w:rPr>
                <w:sz w:val="20"/>
                <w:szCs w:val="20"/>
              </w:rPr>
              <w:t xml:space="preserve">Clarify baseline scheme for performance </w:t>
            </w:r>
            <w:r w:rsidR="00E151FA" w:rsidRPr="00CA2AFD">
              <w:rPr>
                <w:sz w:val="20"/>
                <w:szCs w:val="20"/>
              </w:rPr>
              <w:t>comparison</w:t>
            </w:r>
            <w:r w:rsidRPr="00CA2AFD">
              <w:rPr>
                <w:sz w:val="20"/>
                <w:szCs w:val="20"/>
              </w:rPr>
              <w:t>.</w:t>
            </w:r>
          </w:p>
          <w:p w14:paraId="063B0413" w14:textId="77777777" w:rsidR="005A0289" w:rsidRPr="00CA2AFD" w:rsidRDefault="005A0289" w:rsidP="006F3E16">
            <w:pPr>
              <w:snapToGrid w:val="0"/>
              <w:spacing w:after="0" w:line="240" w:lineRule="auto"/>
              <w:jc w:val="both"/>
              <w:rPr>
                <w:rFonts w:ascii="Times New Roman" w:hAnsi="Times New Roman" w:cs="Times New Roman"/>
                <w:sz w:val="20"/>
                <w:szCs w:val="20"/>
              </w:rPr>
            </w:pPr>
            <w:r w:rsidRPr="00CA2AFD">
              <w:rPr>
                <w:rFonts w:ascii="Times New Roman" w:eastAsia="DengXian" w:hAnsi="Times New Roman" w:cs="Times New Roman"/>
                <w:sz w:val="20"/>
                <w:szCs w:val="20"/>
                <w:lang w:eastAsia="zh-CN"/>
              </w:rPr>
              <w:t>Parameters configuration, e.g., SRS and MIMO configurations</w:t>
            </w:r>
          </w:p>
          <w:p w14:paraId="60319C96" w14:textId="01EEDD44" w:rsidR="007F5EF9" w:rsidRDefault="005A0289" w:rsidP="00A0256A">
            <w:pPr>
              <w:pStyle w:val="ListParagraph"/>
              <w:numPr>
                <w:ilvl w:val="0"/>
                <w:numId w:val="23"/>
              </w:numPr>
              <w:snapToGrid w:val="0"/>
              <w:spacing w:before="0" w:beforeAutospacing="0" w:after="0" w:afterAutospacing="0"/>
              <w:jc w:val="both"/>
              <w:rPr>
                <w:sz w:val="20"/>
                <w:szCs w:val="20"/>
              </w:rPr>
            </w:pPr>
            <w:r w:rsidRPr="00CA2AFD">
              <w:rPr>
                <w:rFonts w:eastAsia="DengXian"/>
                <w:sz w:val="20"/>
                <w:szCs w:val="20"/>
                <w:lang w:eastAsia="zh-CN"/>
              </w:rPr>
              <w:t>Evaluation metrics, e.g., UL BLER or DL BLER</w:t>
            </w:r>
          </w:p>
        </w:tc>
      </w:tr>
      <w:tr w:rsidR="00233175" w:rsidRPr="00A218E2" w14:paraId="318C9979" w14:textId="77777777" w:rsidTr="007A3080">
        <w:tc>
          <w:tcPr>
            <w:tcW w:w="1372" w:type="dxa"/>
            <w:tcMar>
              <w:top w:w="0" w:type="dxa"/>
              <w:left w:w="108" w:type="dxa"/>
              <w:bottom w:w="0" w:type="dxa"/>
              <w:right w:w="108" w:type="dxa"/>
            </w:tcMar>
          </w:tcPr>
          <w:p w14:paraId="18F500FD" w14:textId="4E3D2D56"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772" w:type="dxa"/>
            <w:tcMar>
              <w:top w:w="0" w:type="dxa"/>
              <w:left w:w="108" w:type="dxa"/>
              <w:bottom w:w="0" w:type="dxa"/>
              <w:right w:w="108" w:type="dxa"/>
            </w:tcMar>
          </w:tcPr>
          <w:p w14:paraId="0A33AA81" w14:textId="1C011988"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7B20BA00" w14:textId="7D107D07" w:rsidR="00233175" w:rsidRPr="0063076F" w:rsidRDefault="0063076F" w:rsidP="00A0256A">
            <w:pPr>
              <w:pStyle w:val="ListParagraph"/>
              <w:numPr>
                <w:ilvl w:val="0"/>
                <w:numId w:val="23"/>
              </w:numPr>
              <w:snapToGrid w:val="0"/>
              <w:spacing w:before="0" w:beforeAutospacing="0" w:after="0" w:afterAutospacing="0"/>
              <w:jc w:val="both"/>
              <w:rPr>
                <w:sz w:val="20"/>
                <w:szCs w:val="20"/>
              </w:rPr>
            </w:pPr>
            <w:r w:rsidRPr="0063076F">
              <w:rPr>
                <w:sz w:val="20"/>
                <w:szCs w:val="20"/>
              </w:rPr>
              <w:t>LLS</w:t>
            </w:r>
            <w:r>
              <w:rPr>
                <w:sz w:val="20"/>
                <w:szCs w:val="20"/>
              </w:rPr>
              <w:t xml:space="preserve"> seems sufficient for coverage enhancement evaluation, but SLS may be a better means for SRS capacity evaluation.</w:t>
            </w:r>
          </w:p>
        </w:tc>
      </w:tr>
      <w:tr w:rsidR="002014A7" w:rsidRPr="00A218E2" w14:paraId="60BC9E2B" w14:textId="77777777" w:rsidTr="007A3080">
        <w:tc>
          <w:tcPr>
            <w:tcW w:w="1372" w:type="dxa"/>
            <w:tcMar>
              <w:top w:w="0" w:type="dxa"/>
              <w:left w:w="108" w:type="dxa"/>
              <w:bottom w:w="0" w:type="dxa"/>
              <w:right w:w="108" w:type="dxa"/>
            </w:tcMar>
          </w:tcPr>
          <w:p w14:paraId="053C3B65" w14:textId="0A04389E" w:rsidR="002014A7" w:rsidRDefault="002014A7"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772" w:type="dxa"/>
            <w:tcMar>
              <w:top w:w="0" w:type="dxa"/>
              <w:left w:w="108" w:type="dxa"/>
              <w:bottom w:w="0" w:type="dxa"/>
              <w:right w:w="108" w:type="dxa"/>
            </w:tcMar>
          </w:tcPr>
          <w:p w14:paraId="72BF4F21" w14:textId="0B64388A" w:rsidR="002014A7" w:rsidRDefault="002014A7"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196" w:type="dxa"/>
            <w:tcMar>
              <w:top w:w="0" w:type="dxa"/>
              <w:left w:w="108" w:type="dxa"/>
              <w:bottom w:w="0" w:type="dxa"/>
              <w:right w:w="108" w:type="dxa"/>
            </w:tcMar>
          </w:tcPr>
          <w:p w14:paraId="1EF44A91"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PDSCH performance should be used to quantify benefit of ‘y’ values for xTyR antenna switching, and of increased SRS coverage.</w:t>
            </w:r>
          </w:p>
          <w:p w14:paraId="1CDD71DF" w14:textId="77777777" w:rsidR="002014A7" w:rsidRDefault="002014A7" w:rsidP="00A0256A">
            <w:pPr>
              <w:pStyle w:val="ListParagraph"/>
              <w:numPr>
                <w:ilvl w:val="1"/>
                <w:numId w:val="26"/>
              </w:numPr>
              <w:snapToGrid w:val="0"/>
              <w:spacing w:before="0" w:beforeAutospacing="0" w:after="0" w:afterAutospacing="0"/>
              <w:rPr>
                <w:sz w:val="20"/>
                <w:szCs w:val="20"/>
              </w:rPr>
            </w:pPr>
            <w:r>
              <w:rPr>
                <w:sz w:val="20"/>
                <w:szCs w:val="20"/>
              </w:rPr>
              <w:t>UL TPMI determination &amp; link adaptation is expected to be less sensitive to SRS SINR than DL CSI determination.</w:t>
            </w:r>
          </w:p>
          <w:p w14:paraId="76663FA4"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Realistic UE antenna configurations using both directional and omni antennas</w:t>
            </w:r>
          </w:p>
          <w:p w14:paraId="72861205" w14:textId="77777777" w:rsidR="006F3E16" w:rsidRDefault="002014A7" w:rsidP="00A0256A">
            <w:pPr>
              <w:pStyle w:val="ListParagraph"/>
              <w:numPr>
                <w:ilvl w:val="0"/>
                <w:numId w:val="26"/>
              </w:numPr>
              <w:snapToGrid w:val="0"/>
              <w:spacing w:before="0" w:beforeAutospacing="0" w:after="0" w:afterAutospacing="0"/>
              <w:rPr>
                <w:sz w:val="20"/>
                <w:szCs w:val="20"/>
              </w:rPr>
            </w:pPr>
            <w:r w:rsidRPr="000C7662">
              <w:rPr>
                <w:sz w:val="20"/>
                <w:szCs w:val="20"/>
              </w:rPr>
              <w:t>FR1: 2 Tx has one dual polarized omni, 4 Tx has 4 directional single polarized elements pointing in 4 directions</w:t>
            </w:r>
          </w:p>
          <w:p w14:paraId="304BA318" w14:textId="6734E019" w:rsidR="002014A7" w:rsidRPr="006F3E16" w:rsidRDefault="002014A7" w:rsidP="00A0256A">
            <w:pPr>
              <w:pStyle w:val="ListParagraph"/>
              <w:numPr>
                <w:ilvl w:val="0"/>
                <w:numId w:val="26"/>
              </w:numPr>
              <w:snapToGrid w:val="0"/>
              <w:spacing w:before="0" w:beforeAutospacing="0" w:after="0" w:afterAutospacing="0"/>
              <w:rPr>
                <w:sz w:val="20"/>
                <w:szCs w:val="20"/>
              </w:rPr>
            </w:pPr>
            <w:r w:rsidRPr="006F3E16">
              <w:rPr>
                <w:sz w:val="20"/>
                <w:szCs w:val="20"/>
              </w:rPr>
              <w:t>FR2: 4-panel UE as a baseline should be evaluated (left, right, top, bottom). Each panel is 1x4x2</w:t>
            </w:r>
          </w:p>
        </w:tc>
      </w:tr>
      <w:tr w:rsidR="00645186" w:rsidRPr="00A218E2" w14:paraId="0BD1A30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AE69"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LGE</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0005C"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5A99F9" w14:textId="22A8AA53" w:rsidR="00645186" w:rsidRPr="00A218E2" w:rsidRDefault="00645186" w:rsidP="006F3E16">
            <w:pPr>
              <w:snapToGrid w:val="0"/>
              <w:spacing w:after="0" w:line="240" w:lineRule="auto"/>
              <w:rPr>
                <w:sz w:val="20"/>
                <w:szCs w:val="20"/>
              </w:rPr>
            </w:pPr>
            <w:r w:rsidRPr="00645186">
              <w:rPr>
                <w:rFonts w:ascii="Times New Roman" w:hAnsi="Times New Roman" w:cs="Times New Roman"/>
                <w:sz w:val="20"/>
                <w:szCs w:val="20"/>
              </w:rPr>
              <w:t xml:space="preserve">LLS assumption can be discussed for enhancement on SRS. In addition to what we agreed in Rel-16 eMIMO LLS assumption, baseline of SRS configuration (including SRS BW, number of repetition, comb value..) </w:t>
            </w:r>
            <w:r w:rsidR="00C90EB8">
              <w:rPr>
                <w:rFonts w:ascii="Times New Roman" w:hAnsi="Times New Roman" w:cs="Times New Roman"/>
                <w:sz w:val="20"/>
                <w:szCs w:val="20"/>
              </w:rPr>
              <w:t>needs to</w:t>
            </w:r>
            <w:r w:rsidRPr="00645186">
              <w:rPr>
                <w:rFonts w:ascii="Times New Roman" w:hAnsi="Times New Roman" w:cs="Times New Roman"/>
                <w:sz w:val="20"/>
                <w:szCs w:val="20"/>
              </w:rPr>
              <w:t xml:space="preserve"> be discussed. Regarding SRS antenna switching, reciprocity based channel estimation error should be considered for performance evaluation, which had been discussed </w:t>
            </w:r>
            <w:r w:rsidR="00C90EB8">
              <w:rPr>
                <w:rFonts w:ascii="Times New Roman" w:hAnsi="Times New Roman" w:cs="Times New Roman"/>
                <w:sz w:val="20"/>
                <w:szCs w:val="20"/>
              </w:rPr>
              <w:t>for</w:t>
            </w:r>
            <w:r w:rsidRPr="00645186">
              <w:rPr>
                <w:rFonts w:ascii="Times New Roman" w:hAnsi="Times New Roman" w:cs="Times New Roman"/>
                <w:sz w:val="20"/>
                <w:szCs w:val="20"/>
              </w:rPr>
              <w:t xml:space="preserve"> LTE</w:t>
            </w:r>
            <w:r w:rsidR="00C90EB8">
              <w:rPr>
                <w:rFonts w:ascii="Times New Roman" w:hAnsi="Times New Roman" w:cs="Times New Roman"/>
                <w:sz w:val="20"/>
                <w:szCs w:val="20"/>
              </w:rPr>
              <w:t xml:space="preserve"> MIMO</w:t>
            </w:r>
            <w:r w:rsidRPr="00645186">
              <w:rPr>
                <w:rFonts w:ascii="Times New Roman" w:hAnsi="Times New Roman" w:cs="Times New Roman"/>
                <w:sz w:val="20"/>
                <w:szCs w:val="20"/>
              </w:rPr>
              <w:t>. For the performance metric, BLER of PDSCH(antenna switching)/PUSCH can be evaluated.</w:t>
            </w:r>
          </w:p>
        </w:tc>
      </w:tr>
      <w:tr w:rsidR="00B77DFC" w:rsidRPr="00A218E2" w14:paraId="4A40CEE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4CEBD" w14:textId="0A77F63A"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C2259" w14:textId="372DD701"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E6336" w14:textId="749E0339" w:rsidR="00B77DFC" w:rsidRPr="00645186" w:rsidRDefault="00B77DFC" w:rsidP="006F3E16">
            <w:pPr>
              <w:snapToGrid w:val="0"/>
              <w:spacing w:after="0" w:line="240" w:lineRule="auto"/>
              <w:rPr>
                <w:rFonts w:ascii="Times New Roman" w:hAnsi="Times New Roman" w:cs="Times New Roman"/>
                <w:sz w:val="20"/>
                <w:szCs w:val="20"/>
              </w:rPr>
            </w:pPr>
            <w:r w:rsidRPr="008D23AF">
              <w:rPr>
                <w:rFonts w:ascii="Times New Roman" w:hAnsi="Times New Roman" w:cs="Times New Roman"/>
                <w:sz w:val="20"/>
                <w:szCs w:val="20"/>
              </w:rPr>
              <w:t>LLS as baseline</w:t>
            </w:r>
            <w:r>
              <w:rPr>
                <w:rFonts w:ascii="Times New Roman" w:hAnsi="Times New Roman" w:cs="Times New Roman"/>
                <w:sz w:val="20"/>
                <w:szCs w:val="20"/>
              </w:rPr>
              <w:t xml:space="preserve">. Antenna/panel configuration should be clarified. Impact to both DL and UL should be evaluated. </w:t>
            </w:r>
          </w:p>
        </w:tc>
      </w:tr>
      <w:tr w:rsidR="00D1416A" w:rsidRPr="00A218E2" w14:paraId="21B1703F"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1603A" w14:textId="65BA03C7"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C55C3A" w14:textId="2C2FE334"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C09A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LLS and SLS, depending on the specific proposals:</w:t>
            </w:r>
          </w:p>
          <w:p w14:paraId="687BE5C5"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ounding performance (per se), e.g., UL channel estimation: LLS, and SLS if needed</w:t>
            </w:r>
          </w:p>
          <w:p w14:paraId="742AB20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DL CSI acquisition: SLS</w:t>
            </w:r>
          </w:p>
          <w:p w14:paraId="24FD5D63"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other purposes: LLS, SLS, or analysis</w:t>
            </w:r>
          </w:p>
          <w:p w14:paraId="26F46F84"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lastRenderedPageBreak/>
              <w:t>•</w:t>
            </w:r>
            <w:r>
              <w:rPr>
                <w:rFonts w:ascii="Times New Roman" w:hAnsi="Times New Roman" w:cs="Times New Roman"/>
                <w:sz w:val="20"/>
                <w:szCs w:val="20"/>
              </w:rPr>
              <w:t xml:space="preserve"> </w:t>
            </w:r>
            <w:r w:rsidRPr="00822803">
              <w:rPr>
                <w:rFonts w:ascii="Times New Roman" w:hAnsi="Times New Roman" w:cs="Times New Roman"/>
                <w:sz w:val="20"/>
                <w:szCs w:val="20"/>
              </w:rPr>
              <w:t>SRS capacity: LLS, SLS, or analysis</w:t>
            </w:r>
          </w:p>
          <w:p w14:paraId="146FD7AB" w14:textId="0A66D88C" w:rsidR="00D1416A" w:rsidRPr="008D23AF"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RS coverage: LLS, SLS, or analysis</w:t>
            </w:r>
          </w:p>
        </w:tc>
      </w:tr>
      <w:tr w:rsidR="007A3080" w:rsidRPr="00A218E2" w14:paraId="4044DB9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7318E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lastRenderedPageBreak/>
              <w:t>CMCC</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E895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37B66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LLS assumption for SRS enhancement needs to be discussed:</w:t>
            </w:r>
          </w:p>
          <w:p w14:paraId="7E5C9707"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Evaluation metric: DL BLER and UL BLER.</w:t>
            </w:r>
          </w:p>
          <w:p w14:paraId="411AE80C"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hint="eastAsia"/>
                <w:sz w:val="20"/>
                <w:szCs w:val="20"/>
                <w:lang w:eastAsia="ko-KR"/>
              </w:rPr>
              <w:t xml:space="preserve">SRS configuration: </w:t>
            </w:r>
            <w:r w:rsidRPr="007A3080">
              <w:rPr>
                <w:rFonts w:eastAsiaTheme="minorEastAsia"/>
                <w:sz w:val="20"/>
                <w:szCs w:val="20"/>
                <w:lang w:eastAsia="ko-KR"/>
              </w:rPr>
              <w:t>SRS BW, number of symbols, comb, repetition, frequency hopping.</w:t>
            </w:r>
          </w:p>
        </w:tc>
      </w:tr>
      <w:tr w:rsidR="00793B99" w:rsidRPr="00A218E2" w14:paraId="56EFEDF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9B44C" w14:textId="4D885F37" w:rsidR="00793B99" w:rsidRPr="00625139" w:rsidRDefault="00793B9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868580" w14:textId="1A226CE9" w:rsidR="00793B99" w:rsidRPr="00966DF2" w:rsidRDefault="00793B9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067862" w14:textId="66373201" w:rsidR="00793B99" w:rsidRPr="006F3E16" w:rsidRDefault="00793B99" w:rsidP="006F3E16">
            <w:pPr>
              <w:snapToGrid w:val="0"/>
              <w:spacing w:after="0" w:line="240" w:lineRule="auto"/>
              <w:jc w:val="both"/>
              <w:rPr>
                <w:rFonts w:ascii="Times New Roman" w:hAnsi="Times New Roman" w:cs="Times New Roman"/>
                <w:sz w:val="20"/>
                <w:szCs w:val="20"/>
              </w:rPr>
            </w:pPr>
            <w:bookmarkStart w:id="0" w:name="_Hlk44228381"/>
            <w:r w:rsidRPr="006F3E16">
              <w:rPr>
                <w:rFonts w:ascii="Times New Roman" w:hAnsi="Times New Roman" w:cs="Times New Roman"/>
                <w:sz w:val="20"/>
                <w:szCs w:val="20"/>
              </w:rPr>
              <w:t>LLS is primarily used for SRS capacity and coverage enhancement and antenna switching</w:t>
            </w:r>
          </w:p>
          <w:p w14:paraId="3F45027F" w14:textId="30CD5FE6" w:rsidR="00793B99" w:rsidRPr="00B25398" w:rsidRDefault="00793B99"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May not be necessary for flexible triggering</w:t>
            </w:r>
          </w:p>
          <w:p w14:paraId="557D9322" w14:textId="77777777" w:rsidR="00793B99" w:rsidRPr="00793B99" w:rsidRDefault="00793B99" w:rsidP="006F3E16">
            <w:pPr>
              <w:snapToGrid w:val="0"/>
              <w:spacing w:after="0" w:line="240" w:lineRule="auto"/>
              <w:jc w:val="both"/>
              <w:rPr>
                <w:rFonts w:eastAsia="DengXian"/>
                <w:sz w:val="20"/>
                <w:szCs w:val="20"/>
                <w:lang w:eastAsia="zh-CN"/>
              </w:rPr>
            </w:pPr>
          </w:p>
          <w:p w14:paraId="4D8266C1" w14:textId="77777777" w:rsidR="00793B99" w:rsidRPr="0030277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Realistic UE implementation</w:t>
            </w:r>
          </w:p>
          <w:p w14:paraId="1EACC711" w14:textId="77777777" w:rsidR="00793B99" w:rsidRPr="001F14C7" w:rsidRDefault="00793B9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302779">
              <w:rPr>
                <w:sz w:val="20"/>
                <w:szCs w:val="20"/>
              </w:rPr>
              <w:t>FR1</w:t>
            </w:r>
            <w:r>
              <w:rPr>
                <w:sz w:val="20"/>
                <w:szCs w:val="20"/>
              </w:rPr>
              <w:t xml:space="preserve">: </w:t>
            </w:r>
            <w:r w:rsidRPr="00302779">
              <w:rPr>
                <w:sz w:val="20"/>
                <w:szCs w:val="20"/>
              </w:rPr>
              <w:t>2</w:t>
            </w:r>
            <w:r w:rsidRPr="001F14C7">
              <w:rPr>
                <w:rFonts w:eastAsia="DengXian"/>
                <w:sz w:val="20"/>
                <w:szCs w:val="20"/>
                <w:lang w:eastAsia="zh-CN"/>
              </w:rPr>
              <w:t>Tx and 4Tx with Omni-directional UE antennas</w:t>
            </w:r>
          </w:p>
          <w:p w14:paraId="655D9F8E" w14:textId="77777777" w:rsidR="00793B99" w:rsidRPr="00F66DCC" w:rsidRDefault="00793B99" w:rsidP="00A0256A">
            <w:pPr>
              <w:pStyle w:val="ListParagraph"/>
              <w:numPr>
                <w:ilvl w:val="0"/>
                <w:numId w:val="30"/>
              </w:numPr>
              <w:snapToGrid w:val="0"/>
              <w:spacing w:before="0" w:beforeAutospacing="0" w:after="0" w:afterAutospacing="0"/>
              <w:jc w:val="both"/>
              <w:rPr>
                <w:sz w:val="20"/>
                <w:szCs w:val="20"/>
              </w:rPr>
            </w:pPr>
            <w:r w:rsidRPr="001F14C7">
              <w:rPr>
                <w:rFonts w:eastAsia="DengXian"/>
                <w:sz w:val="20"/>
                <w:szCs w:val="20"/>
                <w:lang w:eastAsia="zh-CN"/>
              </w:rPr>
              <w:t xml:space="preserve">FR2: </w:t>
            </w:r>
            <w:r w:rsidRPr="00B25398">
              <w:rPr>
                <w:rFonts w:eastAsia="DengXian"/>
                <w:sz w:val="20"/>
                <w:szCs w:val="20"/>
                <w:lang w:eastAsia="zh-CN"/>
              </w:rPr>
              <w:t xml:space="preserve">UE with 2 </w:t>
            </w:r>
            <w:r w:rsidRPr="00B25398">
              <w:rPr>
                <w:sz w:val="20"/>
                <w:szCs w:val="20"/>
              </w:rPr>
              <w:t>Tx panels</w:t>
            </w:r>
            <w:r w:rsidRPr="00302779">
              <w:rPr>
                <w:sz w:val="20"/>
                <w:szCs w:val="20"/>
              </w:rPr>
              <w:t xml:space="preserve"> as a baseline, FFS for panel location and antenna configuration within a panel</w:t>
            </w:r>
          </w:p>
          <w:p w14:paraId="51E4CC3A" w14:textId="77777777" w:rsidR="00793B99" w:rsidRDefault="00793B99" w:rsidP="006F3E16">
            <w:pPr>
              <w:snapToGrid w:val="0"/>
              <w:spacing w:after="0" w:line="240" w:lineRule="auto"/>
              <w:jc w:val="both"/>
              <w:rPr>
                <w:rFonts w:ascii="Times New Roman" w:hAnsi="Times New Roman" w:cs="Times New Roman"/>
                <w:sz w:val="20"/>
                <w:szCs w:val="20"/>
              </w:rPr>
            </w:pPr>
          </w:p>
          <w:p w14:paraId="53BEF642" w14:textId="77777777" w:rsidR="00793B9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Performance metric should be discussed</w:t>
            </w:r>
          </w:p>
          <w:p w14:paraId="6ABC5AAF" w14:textId="5FFA1C7D" w:rsidR="00793B99" w:rsidRPr="007A3080" w:rsidRDefault="00793B99" w:rsidP="00A0256A">
            <w:pPr>
              <w:pStyle w:val="ListParagraph"/>
              <w:numPr>
                <w:ilvl w:val="0"/>
                <w:numId w:val="30"/>
              </w:numPr>
              <w:snapToGrid w:val="0"/>
              <w:spacing w:before="0" w:beforeAutospacing="0" w:after="0" w:afterAutospacing="0"/>
              <w:jc w:val="both"/>
              <w:rPr>
                <w:sz w:val="20"/>
                <w:szCs w:val="20"/>
              </w:rPr>
            </w:pPr>
            <w:r w:rsidRPr="00302779">
              <w:rPr>
                <w:sz w:val="20"/>
                <w:szCs w:val="20"/>
              </w:rPr>
              <w:t>DL/U</w:t>
            </w:r>
            <w:r w:rsidRPr="00793B99">
              <w:rPr>
                <w:sz w:val="20"/>
                <w:szCs w:val="20"/>
              </w:rPr>
              <w:t>L channel BLER, throughput, or MSE o</w:t>
            </w:r>
            <w:r w:rsidRPr="00302779">
              <w:rPr>
                <w:sz w:val="20"/>
                <w:szCs w:val="20"/>
              </w:rPr>
              <w:t>f channel</w:t>
            </w:r>
            <w:bookmarkEnd w:id="0"/>
            <w:r>
              <w:rPr>
                <w:sz w:val="20"/>
                <w:szCs w:val="20"/>
              </w:rPr>
              <w:t xml:space="preserve"> estimation</w:t>
            </w:r>
          </w:p>
        </w:tc>
      </w:tr>
      <w:tr w:rsidR="006C6FFE" w:rsidRPr="00A218E2" w14:paraId="0143AE3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038E8A" w14:textId="72A6AF88" w:rsidR="006C6FFE" w:rsidRDefault="006C6FF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041A4" w14:textId="2020C655" w:rsidR="006C6FFE" w:rsidRDefault="006C6FF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 for 3c</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FD866" w14:textId="7CF465C1" w:rsidR="006C6FFE" w:rsidRPr="006F3E16" w:rsidRDefault="006C6FFE" w:rsidP="00A0256A">
            <w:pPr>
              <w:pStyle w:val="ListParagraph"/>
              <w:numPr>
                <w:ilvl w:val="0"/>
                <w:numId w:val="38"/>
              </w:numPr>
              <w:snapToGrid w:val="0"/>
              <w:spacing w:before="0" w:beforeAutospacing="0" w:after="0" w:afterAutospacing="0"/>
              <w:ind w:left="350" w:hanging="270"/>
              <w:rPr>
                <w:sz w:val="20"/>
                <w:szCs w:val="20"/>
              </w:rPr>
            </w:pPr>
            <w:r w:rsidRPr="00597393">
              <w:rPr>
                <w:sz w:val="20"/>
                <w:szCs w:val="20"/>
              </w:rPr>
              <w:t>For SRS capacity and coverage: use LLS to evaluate the performance: including e.g., Channel model, SRS resource configuration: Comb, offset, number of symbols</w:t>
            </w:r>
            <w:r w:rsidRPr="00597393">
              <w:rPr>
                <w:rFonts w:eastAsia="DengXian"/>
                <w:sz w:val="20"/>
                <w:szCs w:val="20"/>
                <w:lang w:eastAsia="zh-CN"/>
              </w:rPr>
              <w:t>, BW, freq hopping.</w:t>
            </w:r>
          </w:p>
          <w:p w14:paraId="31EC39E7" w14:textId="451EC9DB" w:rsidR="00597393" w:rsidRPr="006F3E16" w:rsidRDefault="006C6FFE" w:rsidP="00A0256A">
            <w:pPr>
              <w:pStyle w:val="ListParagraph"/>
              <w:numPr>
                <w:ilvl w:val="0"/>
                <w:numId w:val="38"/>
              </w:numPr>
              <w:snapToGrid w:val="0"/>
              <w:spacing w:before="0" w:beforeAutospacing="0" w:after="0" w:afterAutospacing="0"/>
              <w:ind w:left="350" w:hanging="270"/>
              <w:rPr>
                <w:rFonts w:eastAsia="DengXian"/>
                <w:sz w:val="20"/>
                <w:szCs w:val="20"/>
                <w:lang w:eastAsia="zh-CN"/>
              </w:rPr>
            </w:pPr>
            <w:r w:rsidRPr="00597393">
              <w:rPr>
                <w:sz w:val="20"/>
                <w:szCs w:val="20"/>
              </w:rPr>
              <w:t>For SRS switching: looks like simulation is not needed.</w:t>
            </w:r>
            <w:r w:rsidRPr="00597393">
              <w:rPr>
                <w:rFonts w:eastAsia="DengXian" w:hint="eastAsia"/>
                <w:sz w:val="20"/>
                <w:szCs w:val="20"/>
                <w:lang w:eastAsia="zh-CN"/>
              </w:rPr>
              <w:t xml:space="preserve"> Especially, antenna </w:t>
            </w:r>
            <w:r w:rsidRPr="00597393">
              <w:rPr>
                <w:rFonts w:eastAsia="DengXian"/>
                <w:sz w:val="20"/>
                <w:szCs w:val="20"/>
                <w:lang w:eastAsia="zh-CN"/>
              </w:rPr>
              <w:t>switching</w:t>
            </w:r>
            <w:r w:rsidRPr="00597393">
              <w:rPr>
                <w:rFonts w:eastAsia="DengXian" w:hint="eastAsia"/>
                <w:sz w:val="20"/>
                <w:szCs w:val="20"/>
                <w:lang w:eastAsia="zh-CN"/>
              </w:rPr>
              <w:t xml:space="preserve"> for up to 6 or 8 antennae is not needed to be considered/evaluated in FR2.</w:t>
            </w:r>
          </w:p>
          <w:p w14:paraId="2F62EDA5" w14:textId="12B48202" w:rsidR="006C6FFE" w:rsidRPr="00597393" w:rsidRDefault="006C6FFE" w:rsidP="00A0256A">
            <w:pPr>
              <w:pStyle w:val="ListParagraph"/>
              <w:numPr>
                <w:ilvl w:val="0"/>
                <w:numId w:val="38"/>
              </w:numPr>
              <w:snapToGrid w:val="0"/>
              <w:spacing w:before="0" w:beforeAutospacing="0" w:after="0" w:afterAutospacing="0"/>
              <w:ind w:left="350" w:hanging="270"/>
              <w:jc w:val="both"/>
              <w:rPr>
                <w:sz w:val="20"/>
                <w:szCs w:val="20"/>
              </w:rPr>
            </w:pPr>
            <w:r w:rsidRPr="00597393">
              <w:rPr>
                <w:sz w:val="20"/>
                <w:szCs w:val="20"/>
              </w:rPr>
              <w:t xml:space="preserve">For AP SRS triggering: looks like simulation is not needed.  </w:t>
            </w:r>
          </w:p>
        </w:tc>
      </w:tr>
      <w:tr w:rsidR="00623923" w:rsidRPr="00A218E2" w14:paraId="15F3410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CD93CB" w14:textId="51039228" w:rsidR="00623923" w:rsidRDefault="00623923"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okia/NSB</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ABA996" w14:textId="24657BA7" w:rsidR="00623923" w:rsidRDefault="00623923"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95CD57" w14:textId="321335B2" w:rsidR="00623923" w:rsidRPr="00597393" w:rsidRDefault="00623923" w:rsidP="005D0E82">
            <w:pPr>
              <w:pStyle w:val="ListParagraph"/>
              <w:snapToGrid w:val="0"/>
              <w:spacing w:before="0" w:beforeAutospacing="0" w:after="0" w:afterAutospacing="0"/>
              <w:ind w:left="350"/>
              <w:rPr>
                <w:sz w:val="20"/>
                <w:szCs w:val="20"/>
              </w:rPr>
            </w:pPr>
            <w:r>
              <w:rPr>
                <w:sz w:val="20"/>
                <w:szCs w:val="20"/>
              </w:rPr>
              <w:t>LLS at least for point 3c</w:t>
            </w:r>
          </w:p>
        </w:tc>
      </w:tr>
      <w:tr w:rsidR="00101921" w:rsidRPr="00A218E2" w14:paraId="716279F0"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7BC1F8" w14:textId="69ECD5AF" w:rsidR="00101921" w:rsidRDefault="0010192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MediaTek</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CCF0AF" w14:textId="3DCE9130" w:rsidR="00101921" w:rsidRDefault="00101921"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CCD2FE" w14:textId="77777777" w:rsidR="00101921" w:rsidRDefault="0010192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should be the primary evaluation tool.</w:t>
            </w:r>
          </w:p>
          <w:p w14:paraId="60C72AAB" w14:textId="77777777" w:rsidR="00101921" w:rsidRDefault="0010192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An open-loop, uplink only link should be the baseline. Performance metric can be the MSE of channel estimation in the presence of noise, inter-cell and intra-cell interference.</w:t>
            </w:r>
          </w:p>
          <w:p w14:paraId="0A3A15C9" w14:textId="53BCDE80" w:rsidR="00101921" w:rsidRPr="00101921" w:rsidRDefault="00101921" w:rsidP="005D0E82">
            <w:pPr>
              <w:snapToGrid w:val="0"/>
              <w:spacing w:after="0" w:line="240" w:lineRule="auto"/>
              <w:rPr>
                <w:sz w:val="20"/>
                <w:szCs w:val="20"/>
              </w:rPr>
            </w:pPr>
            <w:r w:rsidRPr="00101921">
              <w:rPr>
                <w:rFonts w:ascii="Times New Roman" w:hAnsi="Times New Roman" w:cs="Times New Roman"/>
                <w:sz w:val="20"/>
                <w:szCs w:val="20"/>
              </w:rPr>
              <w:t>For SRS time bundling, the error in phase continuity across multiple time instants should be modeled, especially in the case of TDD when UE may switch between uplink and downlink between two uplink SRS transmission occasions.</w:t>
            </w:r>
          </w:p>
        </w:tc>
      </w:tr>
      <w:tr w:rsidR="00400657" w:rsidRPr="00A218E2" w14:paraId="5452B8F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9A6D86" w14:textId="33AAFAF3" w:rsidR="00400657" w:rsidRDefault="00400657"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Qualcomm</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85457" w14:textId="416A15BE" w:rsidR="00400657" w:rsidRDefault="00400657"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73C21" w14:textId="77777777" w:rsidR="00400657" w:rsidRDefault="00400657" w:rsidP="005D0E82">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Mainly use LLS to evaluate the gain of the different proposals of SRS coverage and </w:t>
            </w:r>
            <w:r w:rsidRPr="00433F04">
              <w:rPr>
                <w:rFonts w:ascii="Times New Roman" w:eastAsia="DengXian" w:hAnsi="Times New Roman" w:cs="Times New Roman"/>
                <w:sz w:val="20"/>
                <w:szCs w:val="20"/>
                <w:lang w:eastAsia="zh-CN"/>
              </w:rPr>
              <w:t xml:space="preserve">capacity enhancement. Also, SLS </w:t>
            </w:r>
            <w:r>
              <w:rPr>
                <w:rFonts w:ascii="Times New Roman" w:eastAsia="DengXian" w:hAnsi="Times New Roman" w:cs="Times New Roman"/>
                <w:sz w:val="20"/>
                <w:szCs w:val="20"/>
                <w:lang w:eastAsia="zh-CN"/>
              </w:rPr>
              <w:t xml:space="preserve">can be used to study </w:t>
            </w:r>
            <w:r w:rsidRPr="00433F04">
              <w:rPr>
                <w:rFonts w:ascii="Times New Roman" w:eastAsia="DengXian" w:hAnsi="Times New Roman" w:cs="Times New Roman"/>
                <w:sz w:val="20"/>
                <w:szCs w:val="20"/>
                <w:lang w:eastAsia="zh-CN"/>
              </w:rPr>
              <w:t xml:space="preserve">some of the </w:t>
            </w:r>
            <w:r>
              <w:rPr>
                <w:rFonts w:ascii="Times New Roman" w:eastAsia="DengXian" w:hAnsi="Times New Roman" w:cs="Times New Roman"/>
                <w:sz w:val="20"/>
                <w:szCs w:val="20"/>
                <w:lang w:eastAsia="zh-CN"/>
              </w:rPr>
              <w:t xml:space="preserve">SRS </w:t>
            </w:r>
            <w:r w:rsidRPr="00433F04">
              <w:rPr>
                <w:rFonts w:ascii="Times New Roman" w:eastAsia="DengXian" w:hAnsi="Times New Roman" w:cs="Times New Roman"/>
                <w:sz w:val="20"/>
                <w:szCs w:val="20"/>
                <w:lang w:eastAsia="zh-CN"/>
              </w:rPr>
              <w:t>enhancement techniques</w:t>
            </w:r>
            <w:r>
              <w:rPr>
                <w:rFonts w:ascii="Times New Roman" w:eastAsia="DengXian" w:hAnsi="Times New Roman" w:cs="Times New Roman"/>
                <w:sz w:val="20"/>
                <w:szCs w:val="20"/>
                <w:lang w:eastAsia="zh-CN"/>
              </w:rPr>
              <w:t>.</w:t>
            </w:r>
          </w:p>
          <w:p w14:paraId="3B1A7AE8" w14:textId="77777777" w:rsidR="00400657" w:rsidRDefault="00400657" w:rsidP="005D0E82">
            <w:pPr>
              <w:pStyle w:val="ListParagraph"/>
              <w:numPr>
                <w:ilvl w:val="0"/>
                <w:numId w:val="51"/>
              </w:numPr>
              <w:snapToGrid w:val="0"/>
              <w:spacing w:before="0" w:beforeAutospacing="0" w:after="0" w:afterAutospacing="0"/>
              <w:rPr>
                <w:sz w:val="20"/>
                <w:szCs w:val="20"/>
              </w:rPr>
            </w:pPr>
            <w:r>
              <w:rPr>
                <w:sz w:val="20"/>
                <w:szCs w:val="20"/>
              </w:rPr>
              <w:t xml:space="preserve">DL Throughput should be used as the main metric for the evaluation. </w:t>
            </w:r>
          </w:p>
          <w:p w14:paraId="01E9E39D" w14:textId="77777777" w:rsidR="00400657" w:rsidRDefault="00400657" w:rsidP="005D0E82">
            <w:pPr>
              <w:pStyle w:val="ListParagraph"/>
              <w:numPr>
                <w:ilvl w:val="0"/>
                <w:numId w:val="51"/>
              </w:numPr>
              <w:snapToGrid w:val="0"/>
              <w:spacing w:before="0" w:beforeAutospacing="0" w:after="0" w:afterAutospacing="0"/>
              <w:rPr>
                <w:sz w:val="20"/>
                <w:szCs w:val="20"/>
              </w:rPr>
            </w:pPr>
            <w:r>
              <w:rPr>
                <w:sz w:val="20"/>
                <w:szCs w:val="20"/>
              </w:rPr>
              <w:t xml:space="preserve">SRS configuration: </w:t>
            </w:r>
            <w:r>
              <w:rPr>
                <w:rFonts w:eastAsia="DengXian"/>
                <w:sz w:val="20"/>
                <w:szCs w:val="20"/>
                <w:lang w:eastAsia="zh-CN"/>
              </w:rPr>
              <w:t xml:space="preserve">UL SINR setpoint, </w:t>
            </w:r>
            <w:r>
              <w:rPr>
                <w:sz w:val="20"/>
                <w:szCs w:val="20"/>
              </w:rPr>
              <w:t>periodicity, phase coherency and mismatch SRS/DL BW.</w:t>
            </w:r>
          </w:p>
          <w:p w14:paraId="04CD9C89" w14:textId="77777777" w:rsidR="00400657" w:rsidRDefault="00400657" w:rsidP="005D0E82">
            <w:pPr>
              <w:pStyle w:val="ListParagraph"/>
              <w:numPr>
                <w:ilvl w:val="0"/>
                <w:numId w:val="51"/>
              </w:numPr>
              <w:snapToGrid w:val="0"/>
              <w:spacing w:before="0" w:beforeAutospacing="0" w:after="0" w:afterAutospacing="0"/>
              <w:rPr>
                <w:rFonts w:eastAsia="DengXian"/>
                <w:sz w:val="20"/>
                <w:szCs w:val="20"/>
                <w:lang w:eastAsia="zh-CN"/>
              </w:rPr>
            </w:pPr>
            <w:r w:rsidRPr="00433F04">
              <w:rPr>
                <w:rFonts w:eastAsia="DengXian"/>
                <w:sz w:val="20"/>
                <w:szCs w:val="20"/>
                <w:lang w:eastAsia="zh-CN"/>
              </w:rPr>
              <w:t xml:space="preserve">TDD - FR1 (4GHz) </w:t>
            </w:r>
          </w:p>
          <w:p w14:paraId="762E6BAD" w14:textId="77777777" w:rsidR="000F7A34" w:rsidRPr="000F7A34" w:rsidRDefault="00400657" w:rsidP="005D0E82">
            <w:pPr>
              <w:pStyle w:val="ListParagraph"/>
              <w:numPr>
                <w:ilvl w:val="0"/>
                <w:numId w:val="51"/>
              </w:numPr>
              <w:snapToGrid w:val="0"/>
              <w:spacing w:before="0" w:beforeAutospacing="0" w:after="0" w:afterAutospacing="0"/>
              <w:rPr>
                <w:rFonts w:eastAsia="DengXian"/>
                <w:sz w:val="20"/>
                <w:szCs w:val="20"/>
                <w:lang w:eastAsia="zh-CN"/>
              </w:rPr>
            </w:pPr>
            <w:r w:rsidRPr="0073579D">
              <w:rPr>
                <w:sz w:val="20"/>
                <w:szCs w:val="20"/>
              </w:rPr>
              <w:t>64TXRU, (M, N, P, Mg, Ng) = (4, 8, 2, 1, 1) mapped to 128 Tx/Rx, (M, N, P, Mg, Ng) = (8, 8, 2, 1, 1), (dH,dV) = (0.5, 0.8)λ, +45°, -45° polarization</w:t>
            </w:r>
          </w:p>
          <w:p w14:paraId="32788352" w14:textId="3C507893" w:rsidR="00400657" w:rsidRPr="000F7A34" w:rsidRDefault="00400657" w:rsidP="005D0E82">
            <w:pPr>
              <w:pStyle w:val="ListParagraph"/>
              <w:numPr>
                <w:ilvl w:val="0"/>
                <w:numId w:val="51"/>
              </w:numPr>
              <w:snapToGrid w:val="0"/>
              <w:spacing w:before="0" w:beforeAutospacing="0" w:after="0" w:afterAutospacing="0"/>
              <w:rPr>
                <w:rFonts w:eastAsia="DengXian"/>
                <w:sz w:val="20"/>
                <w:szCs w:val="20"/>
                <w:lang w:eastAsia="zh-CN"/>
              </w:rPr>
            </w:pPr>
            <w:r w:rsidRPr="000F7A34">
              <w:rPr>
                <w:rFonts w:eastAsia="DengXian"/>
                <w:sz w:val="20"/>
                <w:szCs w:val="20"/>
                <w:lang w:eastAsia="zh-CN"/>
              </w:rPr>
              <w:t>Antenna model: consider antenna correlation and antenna efficiency</w:t>
            </w:r>
          </w:p>
        </w:tc>
      </w:tr>
    </w:tbl>
    <w:p w14:paraId="1C8CDD3C" w14:textId="77777777" w:rsidR="00BD67D2" w:rsidRPr="007A3080" w:rsidRDefault="00BD67D2" w:rsidP="00C9321B">
      <w:pPr>
        <w:spacing w:after="60" w:line="240" w:lineRule="auto"/>
        <w:rPr>
          <w:rFonts w:ascii="Times New Roman" w:hAnsi="Times New Roman" w:cs="Times New Roman"/>
          <w:sz w:val="20"/>
          <w:szCs w:val="20"/>
        </w:rPr>
      </w:pPr>
    </w:p>
    <w:p w14:paraId="6310006A"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7</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4</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CSI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0959A7FA" w14:textId="77777777" w:rsidTr="007A3080">
        <w:tc>
          <w:tcPr>
            <w:tcW w:w="1372" w:type="dxa"/>
            <w:shd w:val="clear" w:color="auto" w:fill="D0CECE" w:themeFill="background2" w:themeFillShade="E6"/>
            <w:tcMar>
              <w:top w:w="0" w:type="dxa"/>
              <w:left w:w="108" w:type="dxa"/>
              <w:bottom w:w="0" w:type="dxa"/>
              <w:right w:w="108" w:type="dxa"/>
            </w:tcMar>
            <w:hideMark/>
          </w:tcPr>
          <w:p w14:paraId="77ECD67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53EDA6D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5F277FAB"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2E5926C2" w14:textId="77777777" w:rsidTr="007A3080">
        <w:tc>
          <w:tcPr>
            <w:tcW w:w="1372" w:type="dxa"/>
            <w:tcMar>
              <w:top w:w="0" w:type="dxa"/>
              <w:left w:w="108" w:type="dxa"/>
              <w:bottom w:w="0" w:type="dxa"/>
              <w:right w:w="108" w:type="dxa"/>
            </w:tcMar>
            <w:hideMark/>
          </w:tcPr>
          <w:p w14:paraId="4F8DE807" w14:textId="77777777" w:rsidR="00BD67D2" w:rsidRPr="00A218E2" w:rsidRDefault="00023FF0"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120B35F4" w14:textId="77777777" w:rsidR="00BD67D2" w:rsidRPr="00A218E2" w:rsidRDefault="002D0B3E"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es</w:t>
            </w:r>
          </w:p>
        </w:tc>
        <w:tc>
          <w:tcPr>
            <w:tcW w:w="7274" w:type="dxa"/>
            <w:tcMar>
              <w:top w:w="0" w:type="dxa"/>
              <w:left w:w="108" w:type="dxa"/>
              <w:bottom w:w="0" w:type="dxa"/>
              <w:right w:w="108" w:type="dxa"/>
            </w:tcMar>
          </w:tcPr>
          <w:p w14:paraId="53218A36" w14:textId="77777777" w:rsidR="002D0B3E" w:rsidRDefault="002D0B3E" w:rsidP="00DB061D">
            <w:pPr>
              <w:snapToGrid w:val="0"/>
              <w:spacing w:after="0" w:line="240" w:lineRule="auto"/>
              <w:rPr>
                <w:rFonts w:ascii="Times New Roman" w:hAnsi="Times New Roman" w:cs="Times New Roman"/>
                <w:sz w:val="20"/>
                <w:szCs w:val="20"/>
              </w:rPr>
            </w:pPr>
            <w:r w:rsidRPr="002D0B3E">
              <w:rPr>
                <w:rFonts w:ascii="Times New Roman" w:hAnsi="Times New Roman" w:cs="Times New Roman"/>
                <w:sz w:val="20"/>
                <w:szCs w:val="20"/>
              </w:rPr>
              <w:t>Item 4a: SLS as primary tool for evaluation</w:t>
            </w:r>
          </w:p>
          <w:p w14:paraId="48C018C7" w14:textId="77777777" w:rsidR="002D0B3E" w:rsidRDefault="002D0B3E" w:rsidP="00A0256A">
            <w:pPr>
              <w:pStyle w:val="ListParagraph"/>
              <w:numPr>
                <w:ilvl w:val="0"/>
                <w:numId w:val="6"/>
              </w:numPr>
              <w:snapToGrid w:val="0"/>
              <w:spacing w:before="0" w:beforeAutospacing="0" w:after="0" w:afterAutospacing="0"/>
              <w:rPr>
                <w:sz w:val="20"/>
                <w:szCs w:val="20"/>
              </w:rPr>
            </w:pPr>
            <w:r>
              <w:rPr>
                <w:sz w:val="20"/>
                <w:szCs w:val="20"/>
              </w:rPr>
              <w:t>Deployment scenarios</w:t>
            </w:r>
          </w:p>
          <w:p w14:paraId="0C8357FF"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Rel-1</w:t>
            </w:r>
            <w:r>
              <w:rPr>
                <w:sz w:val="20"/>
                <w:szCs w:val="20"/>
              </w:rPr>
              <w:t>6 MTRP assumption as baseline</w:t>
            </w:r>
          </w:p>
          <w:p w14:paraId="25D392FA"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Large # of TP antennas for both UMa and InH, e.g., Up to 256 antenna elements assumed in 38.913</w:t>
            </w:r>
          </w:p>
          <w:p w14:paraId="40BA4348"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Focus on ideal backhaul assumption</w:t>
            </w:r>
          </w:p>
          <w:p w14:paraId="44B3FF6B" w14:textId="77777777" w:rsid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lastRenderedPageBreak/>
              <w:t>CSI report configuration and overhead: # of reports, periodicity, feedback delay</w:t>
            </w:r>
          </w:p>
          <w:p w14:paraId="485A72AE" w14:textId="77777777" w:rsidR="00BD67D2" w:rsidRP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t>IMR assumptions for NC-JT and inter-cell interference calculation, e.g., IMR for inter-cell interference only</w:t>
            </w:r>
          </w:p>
          <w:p w14:paraId="50EE49A3" w14:textId="77777777" w:rsidR="002D0B3E" w:rsidRPr="002D0B3E" w:rsidRDefault="002D0B3E" w:rsidP="00DB061D">
            <w:pPr>
              <w:snapToGrid w:val="0"/>
              <w:spacing w:after="0" w:line="240" w:lineRule="auto"/>
              <w:jc w:val="both"/>
              <w:rPr>
                <w:rFonts w:ascii="Times New Roman" w:hAnsi="Times New Roman" w:cs="Times New Roman"/>
                <w:sz w:val="20"/>
                <w:szCs w:val="20"/>
              </w:rPr>
            </w:pPr>
            <w:r w:rsidRPr="002D0B3E">
              <w:rPr>
                <w:rFonts w:ascii="Times New Roman" w:hAnsi="Times New Roman" w:cs="Times New Roman"/>
                <w:sz w:val="20"/>
                <w:szCs w:val="20"/>
              </w:rPr>
              <w:t>Item 4b: modeling realistic system aspects such as (at least some of) the followings  </w:t>
            </w:r>
          </w:p>
          <w:p w14:paraId="608BD68B"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 channel estimation and error modeling + UL Tx power (e.g. based on UL PC)</w:t>
            </w:r>
          </w:p>
          <w:p w14:paraId="6FB274A6"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UL carrier frequency or UL-DL duplex distance, SRS BW, #symbols, comb, time-bundling and antenna switching)</w:t>
            </w:r>
          </w:p>
          <w:p w14:paraId="2C32028F"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Frequency offset modeling (e.g. according to the FDD reciprocity model in 36.897</w:t>
            </w:r>
          </w:p>
          <w:p w14:paraId="15990457" w14:textId="77777777" w:rsid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PAPR issue modeling for &gt;=8 CSI-RS ports</w:t>
            </w:r>
          </w:p>
          <w:p w14:paraId="2A482FA9"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DL reciprocity errors (due to different Tx-Rx RF circuitry different UL-DL interference profile)</w:t>
            </w:r>
          </w:p>
        </w:tc>
      </w:tr>
      <w:tr w:rsidR="000736E3" w:rsidRPr="00A218E2" w14:paraId="0E1FA05D" w14:textId="77777777" w:rsidTr="007A3080">
        <w:tc>
          <w:tcPr>
            <w:tcW w:w="1372" w:type="dxa"/>
            <w:tcMar>
              <w:top w:w="0" w:type="dxa"/>
              <w:left w:w="108" w:type="dxa"/>
              <w:bottom w:w="0" w:type="dxa"/>
              <w:right w:w="108" w:type="dxa"/>
            </w:tcMar>
          </w:tcPr>
          <w:p w14:paraId="2D30BB71" w14:textId="77777777" w:rsidR="000736E3" w:rsidRDefault="000736E3"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Z</w:t>
            </w:r>
            <w:r>
              <w:rPr>
                <w:rFonts w:ascii="Times New Roman" w:eastAsia="DengXian" w:hAnsi="Times New Roman" w:cs="Times New Roman"/>
                <w:sz w:val="20"/>
                <w:szCs w:val="20"/>
                <w:lang w:eastAsia="zh-CN"/>
              </w:rPr>
              <w:t>TE</w:t>
            </w:r>
          </w:p>
        </w:tc>
        <w:tc>
          <w:tcPr>
            <w:tcW w:w="694" w:type="dxa"/>
            <w:tcMar>
              <w:top w:w="0" w:type="dxa"/>
              <w:left w:w="108" w:type="dxa"/>
              <w:bottom w:w="0" w:type="dxa"/>
              <w:right w:w="108" w:type="dxa"/>
            </w:tcMar>
          </w:tcPr>
          <w:p w14:paraId="4193A528" w14:textId="77777777" w:rsidR="000736E3" w:rsidRDefault="000736E3"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5833D7D5" w14:textId="77777777" w:rsidR="000736E3" w:rsidRDefault="000736E3"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Most of the </w:t>
            </w:r>
            <w:r>
              <w:rPr>
                <w:rFonts w:eastAsia="DengXian" w:hint="eastAsia"/>
                <w:sz w:val="20"/>
                <w:szCs w:val="20"/>
                <w:lang w:eastAsia="zh-CN"/>
              </w:rPr>
              <w:t>S</w:t>
            </w:r>
            <w:r>
              <w:rPr>
                <w:rFonts w:eastAsia="DengXian"/>
                <w:sz w:val="20"/>
                <w:szCs w:val="20"/>
                <w:lang w:eastAsia="zh-CN"/>
              </w:rPr>
              <w:t>LS assumptions to evaluate M-TRP CSI can be inherited from Rel-16 M-TRP enhancements.</w:t>
            </w:r>
          </w:p>
          <w:p w14:paraId="57EBDA39" w14:textId="77777777" w:rsidR="000736E3" w:rsidRDefault="000736E3"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hint="eastAsia"/>
                <w:sz w:val="20"/>
                <w:szCs w:val="20"/>
                <w:lang w:eastAsia="zh-CN"/>
              </w:rPr>
              <w:t>S</w:t>
            </w:r>
            <w:r>
              <w:rPr>
                <w:rFonts w:eastAsia="DengXian"/>
                <w:sz w:val="20"/>
                <w:szCs w:val="20"/>
                <w:lang w:eastAsia="zh-CN"/>
              </w:rPr>
              <w:t>LS assumptions to evaluate CSI enhancements based on FDD reciprocity, incl. modelling of FDD reciprocity, baseline scheme, SRS channel estimation modelling, etc.</w:t>
            </w:r>
          </w:p>
        </w:tc>
      </w:tr>
      <w:tr w:rsidR="0009291A" w:rsidRPr="00A218E2" w14:paraId="797EC054" w14:textId="77777777" w:rsidTr="007A3080">
        <w:tc>
          <w:tcPr>
            <w:tcW w:w="1372" w:type="dxa"/>
            <w:tcMar>
              <w:top w:w="0" w:type="dxa"/>
              <w:left w:w="108" w:type="dxa"/>
              <w:bottom w:w="0" w:type="dxa"/>
              <w:right w:w="108" w:type="dxa"/>
            </w:tcMar>
          </w:tcPr>
          <w:p w14:paraId="6E57D996" w14:textId="49B0BAAA"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3B434C79" w14:textId="1BF5F3C3"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88AF457" w14:textId="7FCA7CAB"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CSI reporting enhancements for DL multi-TRP and/or multi-panel transmission, SLS evaluation assumptions for eMBB can be reused from Rel</w:t>
            </w:r>
            <w:r w:rsidR="00A51CA3" w:rsidRPr="00A51CA3">
              <w:rPr>
                <w:sz w:val="20"/>
                <w:szCs w:val="20"/>
              </w:rPr>
              <w:t>-</w:t>
            </w:r>
            <w:r w:rsidRPr="00A51CA3">
              <w:rPr>
                <w:sz w:val="20"/>
                <w:szCs w:val="20"/>
              </w:rPr>
              <w:t xml:space="preserve">16 mTRP enhancements. New modeling components for inter-cell mTRP scenario can be reused from the corresponding Rel. 17 feMIMO agenda item. Simulation methodology for URLLC enhancements can be discussed, if needed. </w:t>
            </w:r>
          </w:p>
          <w:p w14:paraId="1FD996E6" w14:textId="55CC75E9"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Type II port selection codebook enhancement, assumption of the modelling of the UL and DL channels should be agreed, other assumptions can be reused from Rel. 16 Type II CSI enhancements. For modelling of the UL and DL channels methodology from 36.897 can be reused.</w:t>
            </w:r>
          </w:p>
        </w:tc>
      </w:tr>
      <w:tr w:rsidR="002B7F56" w:rsidRPr="00A218E2" w14:paraId="276A93E1" w14:textId="77777777" w:rsidTr="007A3080">
        <w:tc>
          <w:tcPr>
            <w:tcW w:w="1372" w:type="dxa"/>
            <w:tcMar>
              <w:top w:w="0" w:type="dxa"/>
              <w:left w:w="108" w:type="dxa"/>
              <w:bottom w:w="0" w:type="dxa"/>
              <w:right w:w="108" w:type="dxa"/>
            </w:tcMar>
          </w:tcPr>
          <w:p w14:paraId="0EA5615C" w14:textId="56C200DE"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w:t>
            </w:r>
            <w:r>
              <w:rPr>
                <w:rFonts w:ascii="Times New Roman" w:eastAsia="DengXian" w:hAnsi="Times New Roman" w:cs="Times New Roman"/>
                <w:sz w:val="20"/>
                <w:szCs w:val="20"/>
                <w:lang w:eastAsia="zh-CN"/>
              </w:rPr>
              <w:t>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994D039" w14:textId="6BA838C9"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F9765B1" w14:textId="77777777" w:rsidR="002B7F56" w:rsidRDefault="002B7F56" w:rsidP="00DB061D">
            <w:pPr>
              <w:pStyle w:val="ListParagraph"/>
              <w:snapToGrid w:val="0"/>
              <w:spacing w:before="0" w:beforeAutospacing="0" w:after="0" w:afterAutospacing="0"/>
              <w:jc w:val="both"/>
              <w:rPr>
                <w:sz w:val="20"/>
                <w:szCs w:val="20"/>
              </w:rPr>
            </w:pPr>
            <w:r>
              <w:rPr>
                <w:sz w:val="20"/>
                <w:szCs w:val="20"/>
              </w:rPr>
              <w:t xml:space="preserve">At least Item 4b may </w:t>
            </w:r>
            <w:r w:rsidRPr="009652F8">
              <w:rPr>
                <w:sz w:val="20"/>
                <w:szCs w:val="20"/>
              </w:rPr>
              <w:t xml:space="preserve">require </w:t>
            </w:r>
            <w:r>
              <w:rPr>
                <w:sz w:val="20"/>
                <w:szCs w:val="20"/>
              </w:rPr>
              <w:t>following</w:t>
            </w:r>
            <w:r w:rsidRPr="009652F8">
              <w:rPr>
                <w:sz w:val="20"/>
                <w:szCs w:val="20"/>
              </w:rPr>
              <w:t xml:space="preserve"> discussion on</w:t>
            </w:r>
            <w:r>
              <w:rPr>
                <w:sz w:val="20"/>
                <w:szCs w:val="20"/>
              </w:rPr>
              <w:t xml:space="preserve"> EVM,  </w:t>
            </w:r>
            <w:r w:rsidRPr="009652F8">
              <w:rPr>
                <w:sz w:val="20"/>
                <w:szCs w:val="20"/>
              </w:rPr>
              <w:t xml:space="preserve">in addition to what </w:t>
            </w:r>
            <w:r>
              <w:rPr>
                <w:sz w:val="20"/>
                <w:szCs w:val="20"/>
              </w:rPr>
              <w:t>RAN1</w:t>
            </w:r>
            <w:r w:rsidRPr="009652F8">
              <w:rPr>
                <w:sz w:val="20"/>
                <w:szCs w:val="20"/>
              </w:rPr>
              <w:t xml:space="preserve"> </w:t>
            </w:r>
            <w:r>
              <w:rPr>
                <w:sz w:val="20"/>
                <w:szCs w:val="20"/>
              </w:rPr>
              <w:t xml:space="preserve">have </w:t>
            </w:r>
            <w:r w:rsidRPr="009652F8">
              <w:rPr>
                <w:sz w:val="20"/>
                <w:szCs w:val="20"/>
              </w:rPr>
              <w:t xml:space="preserve">already agreed </w:t>
            </w:r>
            <w:r>
              <w:rPr>
                <w:sz w:val="20"/>
                <w:szCs w:val="20"/>
              </w:rPr>
              <w:t xml:space="preserve">in RAN1 94bis for </w:t>
            </w:r>
            <w:r w:rsidRPr="009652F8">
              <w:rPr>
                <w:sz w:val="20"/>
                <w:szCs w:val="20"/>
              </w:rPr>
              <w:t xml:space="preserve">Rel.16 </w:t>
            </w:r>
            <w:r>
              <w:rPr>
                <w:sz w:val="20"/>
                <w:szCs w:val="20"/>
              </w:rPr>
              <w:t xml:space="preserve">CSI enhancement </w:t>
            </w:r>
          </w:p>
          <w:p w14:paraId="5E24F5B7" w14:textId="77777777" w:rsidR="002B7F56"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 xml:space="preserve">Clarification of </w:t>
            </w:r>
            <w:r w:rsidRPr="00E41175">
              <w:rPr>
                <w:sz w:val="20"/>
                <w:szCs w:val="20"/>
              </w:rPr>
              <w:t xml:space="preserve">Channel model for FDD partial reciprocity </w:t>
            </w:r>
          </w:p>
          <w:p w14:paraId="4AF35315" w14:textId="77777777" w:rsidR="002B7F56" w:rsidRPr="001E13B8" w:rsidRDefault="002B7F56" w:rsidP="00DB061D">
            <w:pPr>
              <w:snapToGrid w:val="0"/>
              <w:spacing w:after="0" w:line="240" w:lineRule="auto"/>
              <w:ind w:leftChars="200" w:left="440"/>
              <w:jc w:val="both"/>
              <w:rPr>
                <w:rFonts w:ascii="Times New Roman" w:eastAsia="DengXian" w:hAnsi="Times New Roman" w:cs="Times New Roman"/>
                <w:sz w:val="20"/>
                <w:szCs w:val="20"/>
                <w:lang w:eastAsia="zh-CN"/>
              </w:rPr>
            </w:pPr>
            <w:r w:rsidRPr="001E13B8">
              <w:rPr>
                <w:rFonts w:ascii="Times New Roman" w:eastAsia="DengXian" w:hAnsi="Times New Roman" w:cs="Times New Roman"/>
                <w:sz w:val="20"/>
                <w:szCs w:val="20"/>
                <w:lang w:eastAsia="zh-CN"/>
              </w:rPr>
              <w:t>By reviewing existing MIMO channel modelling analysis and measurement campaigns from both academia and industry, multipath angle and delay are reciprocal between DL an</w:t>
            </w:r>
            <w:r>
              <w:rPr>
                <w:rFonts w:ascii="Times New Roman" w:eastAsia="DengXian" w:hAnsi="Times New Roman" w:cs="Times New Roman"/>
                <w:sz w:val="20"/>
                <w:szCs w:val="20"/>
                <w:lang w:eastAsia="zh-CN"/>
              </w:rPr>
              <w:t>d UL channel in FDD system</w:t>
            </w:r>
            <w:r w:rsidRPr="001E13B8">
              <w:rPr>
                <w:rFonts w:ascii="Times New Roman" w:eastAsia="DengXian" w:hAnsi="Times New Roman" w:cs="Times New Roman"/>
                <w:sz w:val="20"/>
                <w:szCs w:val="20"/>
                <w:lang w:eastAsia="zh-CN"/>
              </w:rPr>
              <w:t xml:space="preserve">. </w:t>
            </w:r>
            <w:r>
              <w:rPr>
                <w:rFonts w:ascii="Times New Roman" w:eastAsia="DengXian" w:hAnsi="Times New Roman" w:cs="Times New Roman"/>
                <w:sz w:val="20"/>
                <w:szCs w:val="20"/>
                <w:lang w:eastAsia="zh-CN"/>
              </w:rPr>
              <w:t xml:space="preserve">For example, </w:t>
            </w:r>
            <w:r w:rsidRPr="001E13B8">
              <w:rPr>
                <w:rFonts w:ascii="Times New Roman" w:eastAsia="DengXian" w:hAnsi="Times New Roman" w:cs="Times New Roman"/>
                <w:sz w:val="20"/>
                <w:szCs w:val="20"/>
                <w:lang w:eastAsia="zh-CN"/>
              </w:rPr>
              <w:t>WINNER II channel model suggests that the multipath angle and delay are reciprocal between DL and UL in an FDD system.</w:t>
            </w:r>
            <w:r>
              <w:rPr>
                <w:rFonts w:ascii="Times New Roman" w:eastAsia="DengXian" w:hAnsi="Times New Roman" w:cs="Times New Roman"/>
                <w:sz w:val="20"/>
                <w:szCs w:val="20"/>
                <w:lang w:eastAsia="zh-CN"/>
              </w:rPr>
              <w:t xml:space="preserve"> Therefore i</w:t>
            </w:r>
            <w:r w:rsidRPr="001E13B8">
              <w:rPr>
                <w:rFonts w:ascii="Times New Roman" w:eastAsia="DengXian" w:hAnsi="Times New Roman" w:cs="Times New Roman"/>
                <w:sz w:val="20"/>
                <w:szCs w:val="20"/>
                <w:lang w:eastAsia="zh-CN"/>
              </w:rPr>
              <w:t xml:space="preserve">n order to utilizing FDD DL/UL partial channel reciprocity over </w:t>
            </w:r>
            <w:r>
              <w:rPr>
                <w:rFonts w:ascii="Times New Roman" w:eastAsia="DengXian" w:hAnsi="Times New Roman" w:cs="Times New Roman"/>
                <w:sz w:val="20"/>
                <w:szCs w:val="20"/>
                <w:lang w:eastAsia="zh-CN"/>
              </w:rPr>
              <w:t>angle</w:t>
            </w:r>
            <w:r w:rsidRPr="001E13B8">
              <w:rPr>
                <w:rFonts w:ascii="Times New Roman" w:eastAsia="DengXian" w:hAnsi="Times New Roman" w:cs="Times New Roman"/>
                <w:sz w:val="20"/>
                <w:szCs w:val="20"/>
                <w:lang w:eastAsia="zh-CN"/>
              </w:rPr>
              <w:t>/</w:t>
            </w:r>
            <w:r>
              <w:rPr>
                <w:rFonts w:ascii="Times New Roman" w:eastAsia="DengXian" w:hAnsi="Times New Roman" w:cs="Times New Roman"/>
                <w:sz w:val="20"/>
                <w:szCs w:val="20"/>
                <w:lang w:eastAsia="zh-CN"/>
              </w:rPr>
              <w:t>delay</w:t>
            </w:r>
            <w:r w:rsidRPr="001E13B8">
              <w:rPr>
                <w:rFonts w:ascii="Times New Roman" w:eastAsia="DengXian" w:hAnsi="Times New Roman" w:cs="Times New Roman"/>
                <w:sz w:val="20"/>
                <w:szCs w:val="20"/>
                <w:lang w:eastAsia="zh-CN"/>
              </w:rPr>
              <w:t xml:space="preserve"> domains, a channel model including both Uplink and Downlink channel generation shall be clarified, especially for a FDD band, in order to align RAN1 simulation efforts and understanding. </w:t>
            </w:r>
          </w:p>
          <w:p w14:paraId="73C73227" w14:textId="77777777" w:rsidR="002B7F56" w:rsidRDefault="002B7F56" w:rsidP="00DB061D">
            <w:pPr>
              <w:snapToGrid w:val="0"/>
              <w:spacing w:after="0" w:line="240" w:lineRule="auto"/>
              <w:ind w:leftChars="200" w:left="440"/>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In our view, Section</w:t>
            </w:r>
            <w:r w:rsidRPr="00E41175">
              <w:rPr>
                <w:rFonts w:ascii="Times New Roman" w:eastAsiaTheme="minorHAnsi" w:hAnsi="Times New Roman" w:cs="Times New Roman"/>
                <w:sz w:val="20"/>
                <w:szCs w:val="20"/>
                <w:lang w:eastAsia="en-US"/>
              </w:rPr>
              <w:t xml:space="preserve"> 7.5 of TR 38.901 </w:t>
            </w:r>
            <w:r w:rsidRPr="009E1768">
              <w:rPr>
                <w:rFonts w:ascii="Times New Roman" w:eastAsiaTheme="minorHAnsi" w:hAnsi="Times New Roman" w:cs="Times New Roman"/>
                <w:sz w:val="20"/>
                <w:szCs w:val="20"/>
                <w:lang w:eastAsia="en-US"/>
              </w:rPr>
              <w:t xml:space="preserve">with </w:t>
            </w:r>
            <w:r>
              <w:rPr>
                <w:rFonts w:ascii="Times New Roman" w:eastAsiaTheme="minorHAnsi" w:hAnsi="Times New Roman" w:cs="Times New Roman"/>
                <w:sz w:val="20"/>
                <w:szCs w:val="20"/>
                <w:lang w:eastAsia="en-US"/>
              </w:rPr>
              <w:t xml:space="preserve">FDD </w:t>
            </w:r>
            <w:r w:rsidRPr="009E1768">
              <w:rPr>
                <w:rFonts w:ascii="Times New Roman" w:eastAsiaTheme="minorHAnsi" w:hAnsi="Times New Roman" w:cs="Times New Roman"/>
                <w:sz w:val="20"/>
                <w:szCs w:val="20"/>
                <w:lang w:eastAsia="en-US"/>
              </w:rPr>
              <w:t xml:space="preserve">reciprocity model </w:t>
            </w:r>
            <w:r>
              <w:rPr>
                <w:rFonts w:ascii="Times New Roman" w:eastAsiaTheme="minorHAnsi" w:hAnsi="Times New Roman" w:cs="Times New Roman"/>
                <w:sz w:val="20"/>
                <w:szCs w:val="20"/>
                <w:lang w:eastAsia="en-US"/>
              </w:rPr>
              <w:t xml:space="preserve">elaborated by </w:t>
            </w:r>
            <w:r w:rsidRPr="009E1768">
              <w:rPr>
                <w:rFonts w:ascii="Times New Roman" w:eastAsiaTheme="minorHAnsi" w:hAnsi="Times New Roman" w:cs="Times New Roman"/>
                <w:sz w:val="20"/>
                <w:szCs w:val="20"/>
                <w:lang w:eastAsia="en-US"/>
              </w:rPr>
              <w:t xml:space="preserve">Section 5.3 in TR 36.897 </w:t>
            </w:r>
            <w:r>
              <w:rPr>
                <w:rFonts w:ascii="Times New Roman" w:eastAsiaTheme="minorHAnsi" w:hAnsi="Times New Roman" w:cs="Times New Roman"/>
                <w:sz w:val="20"/>
                <w:szCs w:val="20"/>
                <w:lang w:eastAsia="en-US"/>
              </w:rPr>
              <w:t xml:space="preserve">can be sufficient </w:t>
            </w:r>
            <w:r w:rsidRPr="009E1768">
              <w:rPr>
                <w:rFonts w:ascii="Times New Roman" w:eastAsiaTheme="minorHAnsi" w:hAnsi="Times New Roman" w:cs="Times New Roman"/>
                <w:sz w:val="20"/>
                <w:szCs w:val="20"/>
                <w:lang w:eastAsia="en-US"/>
              </w:rPr>
              <w:t xml:space="preserve">for FDD </w:t>
            </w:r>
            <w:r>
              <w:rPr>
                <w:rFonts w:ascii="Times New Roman" w:eastAsiaTheme="minorHAnsi" w:hAnsi="Times New Roman" w:cs="Times New Roman"/>
                <w:sz w:val="20"/>
                <w:szCs w:val="20"/>
                <w:lang w:eastAsia="en-US"/>
              </w:rPr>
              <w:t>CSI evaluation in Rel-17.</w:t>
            </w:r>
          </w:p>
          <w:p w14:paraId="3BDC0717"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sidRPr="00E41175">
              <w:rPr>
                <w:sz w:val="20"/>
                <w:szCs w:val="20"/>
              </w:rPr>
              <w:t>Frequency Range</w:t>
            </w:r>
            <w:r>
              <w:rPr>
                <w:sz w:val="20"/>
                <w:szCs w:val="20"/>
              </w:rPr>
              <w:t xml:space="preserve"> </w:t>
            </w:r>
          </w:p>
          <w:p w14:paraId="0308E031"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Since Item 4b</w:t>
            </w:r>
            <w:r w:rsidRPr="009E1768">
              <w:rPr>
                <w:rFonts w:eastAsia="DengXian"/>
                <w:sz w:val="20"/>
                <w:szCs w:val="20"/>
                <w:lang w:eastAsia="zh-CN"/>
              </w:rPr>
              <w:t xml:space="preserve"> mainly targets </w:t>
            </w:r>
            <w:r>
              <w:rPr>
                <w:rFonts w:eastAsia="DengXian"/>
                <w:sz w:val="20"/>
                <w:szCs w:val="20"/>
                <w:lang w:eastAsia="zh-CN"/>
              </w:rPr>
              <w:t xml:space="preserve">at </w:t>
            </w:r>
            <w:r w:rsidRPr="009E1768">
              <w:rPr>
                <w:rFonts w:eastAsia="DengXian"/>
                <w:sz w:val="20"/>
                <w:szCs w:val="20"/>
                <w:lang w:eastAsia="zh-CN"/>
              </w:rPr>
              <w:t xml:space="preserve">FDD FR1, </w:t>
            </w:r>
            <w:r>
              <w:rPr>
                <w:rFonts w:eastAsia="DengXian"/>
                <w:sz w:val="20"/>
                <w:szCs w:val="20"/>
                <w:lang w:eastAsia="zh-CN"/>
              </w:rPr>
              <w:t>2.1</w:t>
            </w:r>
            <w:r w:rsidRPr="009652F8">
              <w:rPr>
                <w:rFonts w:eastAsia="DengXian"/>
                <w:sz w:val="20"/>
                <w:szCs w:val="20"/>
                <w:lang w:eastAsia="zh-CN"/>
              </w:rPr>
              <w:t xml:space="preserve"> GHz </w:t>
            </w:r>
            <w:r>
              <w:rPr>
                <w:rFonts w:eastAsia="DengXian"/>
                <w:sz w:val="20"/>
                <w:szCs w:val="20"/>
                <w:lang w:eastAsia="zh-CN"/>
              </w:rPr>
              <w:t>can</w:t>
            </w:r>
            <w:r w:rsidRPr="009652F8">
              <w:rPr>
                <w:rFonts w:eastAsia="DengXian"/>
                <w:sz w:val="20"/>
                <w:szCs w:val="20"/>
                <w:lang w:eastAsia="zh-CN"/>
              </w:rPr>
              <w:t xml:space="preserve"> be </w:t>
            </w:r>
            <w:r>
              <w:rPr>
                <w:rFonts w:eastAsia="DengXian"/>
                <w:sz w:val="20"/>
                <w:szCs w:val="20"/>
                <w:lang w:eastAsia="zh-CN"/>
              </w:rPr>
              <w:t>considered</w:t>
            </w:r>
            <w:r w:rsidRPr="009652F8">
              <w:rPr>
                <w:rFonts w:eastAsia="DengXian"/>
                <w:sz w:val="20"/>
                <w:szCs w:val="20"/>
                <w:lang w:eastAsia="zh-CN"/>
              </w:rPr>
              <w:t xml:space="preserve"> </w:t>
            </w:r>
            <w:r>
              <w:rPr>
                <w:rFonts w:eastAsia="DengXian"/>
                <w:sz w:val="20"/>
                <w:szCs w:val="20"/>
                <w:lang w:eastAsia="zh-CN"/>
              </w:rPr>
              <w:t xml:space="preserve">with </w:t>
            </w:r>
            <w:r w:rsidRPr="009652F8">
              <w:rPr>
                <w:rFonts w:eastAsia="DengXian"/>
                <w:sz w:val="20"/>
                <w:szCs w:val="20"/>
                <w:lang w:eastAsia="zh-CN"/>
              </w:rPr>
              <w:t xml:space="preserve">a duplexing distance of </w:t>
            </w:r>
            <w:r>
              <w:rPr>
                <w:rFonts w:eastAsia="DengXian"/>
                <w:sz w:val="20"/>
                <w:szCs w:val="20"/>
                <w:lang w:eastAsia="zh-CN"/>
              </w:rPr>
              <w:t>2</w:t>
            </w:r>
            <w:r w:rsidRPr="009652F8">
              <w:rPr>
                <w:rFonts w:eastAsia="DengXian"/>
                <w:sz w:val="20"/>
                <w:szCs w:val="20"/>
                <w:lang w:eastAsia="zh-CN"/>
              </w:rPr>
              <w:t>00 MHz in the evaluation methodology</w:t>
            </w:r>
            <w:r>
              <w:rPr>
                <w:rFonts w:eastAsia="DengXian"/>
                <w:sz w:val="20"/>
                <w:szCs w:val="20"/>
                <w:lang w:eastAsia="zh-CN"/>
              </w:rPr>
              <w:t xml:space="preserve">. </w:t>
            </w:r>
          </w:p>
          <w:p w14:paraId="068D5B52"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For example, C</w:t>
            </w:r>
            <w:r w:rsidRPr="009C712D">
              <w:rPr>
                <w:rFonts w:eastAsia="DengXian"/>
                <w:sz w:val="20"/>
                <w:szCs w:val="20"/>
                <w:lang w:eastAsia="zh-CN"/>
              </w:rPr>
              <w:t>hina Telecom, the frequency range 2110MHz ~ 2130MHz is allocated for downlink, and the frequency range 1920MHz ~ 1940MHz is allocated for uplink. For China Unicom, the frequency range 2130MHz ~ 2155MHz is allocated for downlink, and the frequency range 1940MHz ~ 1965MHz is allocated for uplink. Moreover, China Telecom and China Unicom have agreed to share the spectrum of 2.1GHz and co-build 5G network for all customers from both China Telecom and China Unicom so that total 45MHz bandwidth (the frequency range 2110MHz ~ 2155MHz) will be available in FR1. In the future, another 5MHz bandwidth for DL may be distributed as well for co-building from adjacent 10MHz (e.g. 2155MHz ~ 2165MHz), which enables total 50MHz bandwidth to be shared</w:t>
            </w:r>
            <w:r>
              <w:rPr>
                <w:rFonts w:eastAsia="DengXian"/>
                <w:sz w:val="20"/>
                <w:szCs w:val="20"/>
                <w:lang w:eastAsia="zh-CN"/>
              </w:rPr>
              <w:t xml:space="preserve">. </w:t>
            </w:r>
          </w:p>
          <w:p w14:paraId="77F51003" w14:textId="77777777" w:rsidR="002B7F56" w:rsidRPr="00E41175"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Simulation bandwidth and BS Tx power</w:t>
            </w:r>
          </w:p>
          <w:p w14:paraId="0F742EE8"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9652F8">
              <w:rPr>
                <w:rFonts w:eastAsia="DengXian"/>
                <w:sz w:val="20"/>
                <w:szCs w:val="20"/>
                <w:lang w:eastAsia="zh-CN"/>
              </w:rPr>
              <w:lastRenderedPageBreak/>
              <w:t xml:space="preserve">Many operators have </w:t>
            </w:r>
            <w:r>
              <w:rPr>
                <w:rFonts w:eastAsia="DengXian"/>
                <w:sz w:val="20"/>
                <w:szCs w:val="20"/>
                <w:lang w:eastAsia="zh-CN"/>
              </w:rPr>
              <w:t xml:space="preserve">a 20MHz BW, or even a 50MHz BW, </w:t>
            </w:r>
            <w:r w:rsidRPr="009652F8">
              <w:rPr>
                <w:rFonts w:eastAsia="DengXian"/>
                <w:sz w:val="20"/>
                <w:szCs w:val="20"/>
                <w:lang w:eastAsia="zh-CN"/>
              </w:rPr>
              <w:t xml:space="preserve">for </w:t>
            </w:r>
            <w:r>
              <w:rPr>
                <w:rFonts w:eastAsia="DengXian"/>
                <w:sz w:val="20"/>
                <w:szCs w:val="20"/>
                <w:lang w:eastAsia="zh-CN"/>
              </w:rPr>
              <w:t xml:space="preserve">NR FDD </w:t>
            </w:r>
            <w:r w:rsidRPr="009652F8">
              <w:rPr>
                <w:rFonts w:eastAsia="DengXian"/>
                <w:sz w:val="20"/>
                <w:szCs w:val="20"/>
                <w:lang w:eastAsia="zh-CN"/>
              </w:rPr>
              <w:t>deployment</w:t>
            </w:r>
            <w:r>
              <w:rPr>
                <w:rFonts w:eastAsia="DengXian"/>
                <w:sz w:val="20"/>
                <w:szCs w:val="20"/>
                <w:lang w:eastAsia="zh-CN"/>
              </w:rPr>
              <w:t xml:space="preserve">, including DOCOMO, China Telecom, China Unicom. </w:t>
            </w:r>
          </w:p>
          <w:p w14:paraId="77382D28"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So we prefer to consider both 20MHz and 50MHz BW with associated BS Tx power 44dB</w:t>
            </w:r>
            <w:r w:rsidRPr="00F444D3">
              <w:rPr>
                <w:rFonts w:eastAsia="DengXian"/>
                <w:sz w:val="20"/>
                <w:szCs w:val="20"/>
                <w:lang w:eastAsia="zh-CN"/>
              </w:rPr>
              <w:t>m/ 48dBm</w:t>
            </w:r>
            <w:r>
              <w:rPr>
                <w:rFonts w:eastAsia="DengXian"/>
                <w:sz w:val="20"/>
                <w:szCs w:val="20"/>
                <w:lang w:eastAsia="zh-CN"/>
              </w:rPr>
              <w:t xml:space="preserve"> BS Tx power as the baseline. </w:t>
            </w:r>
          </w:p>
          <w:p w14:paraId="41293E2F"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Pr>
                <w:sz w:val="20"/>
                <w:szCs w:val="20"/>
              </w:rPr>
              <w:t xml:space="preserve">UL sounding model based on </w:t>
            </w:r>
            <w:r w:rsidRPr="00E41175">
              <w:rPr>
                <w:sz w:val="20"/>
                <w:szCs w:val="20"/>
              </w:rPr>
              <w:t>SRS</w:t>
            </w:r>
          </w:p>
          <w:p w14:paraId="66436537"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9652F8">
              <w:rPr>
                <w:rFonts w:eastAsia="DengXian"/>
                <w:sz w:val="20"/>
                <w:szCs w:val="20"/>
                <w:lang w:eastAsia="zh-CN"/>
              </w:rPr>
              <w:t xml:space="preserve">CSI acquisition based on </w:t>
            </w:r>
            <w:r>
              <w:rPr>
                <w:rFonts w:eastAsia="DengXian"/>
                <w:sz w:val="20"/>
                <w:szCs w:val="20"/>
                <w:lang w:eastAsia="zh-CN"/>
              </w:rPr>
              <w:t xml:space="preserve">UL </w:t>
            </w:r>
            <w:r w:rsidRPr="009652F8">
              <w:rPr>
                <w:rFonts w:eastAsia="DengXian"/>
                <w:sz w:val="20"/>
                <w:szCs w:val="20"/>
                <w:lang w:eastAsia="zh-CN"/>
              </w:rPr>
              <w:t xml:space="preserve">channel </w:t>
            </w:r>
            <w:r>
              <w:rPr>
                <w:rFonts w:eastAsia="DengXian"/>
                <w:sz w:val="20"/>
                <w:szCs w:val="20"/>
                <w:lang w:eastAsia="zh-CN"/>
              </w:rPr>
              <w:t>may</w:t>
            </w:r>
            <w:r w:rsidRPr="009652F8">
              <w:rPr>
                <w:rFonts w:eastAsia="DengXian"/>
                <w:sz w:val="20"/>
                <w:szCs w:val="20"/>
                <w:lang w:eastAsia="zh-CN"/>
              </w:rPr>
              <w:t xml:space="preserve"> be worth considering </w:t>
            </w:r>
            <w:r>
              <w:rPr>
                <w:rFonts w:eastAsia="DengXian"/>
                <w:sz w:val="20"/>
                <w:szCs w:val="20"/>
                <w:lang w:eastAsia="zh-CN"/>
              </w:rPr>
              <w:t xml:space="preserve">a certain channel estimation error </w:t>
            </w:r>
            <w:r w:rsidRPr="009652F8">
              <w:rPr>
                <w:rFonts w:eastAsia="DengXian"/>
                <w:sz w:val="20"/>
                <w:szCs w:val="20"/>
                <w:lang w:eastAsia="zh-CN"/>
              </w:rPr>
              <w:t>relate</w:t>
            </w:r>
            <w:r>
              <w:rPr>
                <w:rFonts w:eastAsia="DengXian"/>
                <w:sz w:val="20"/>
                <w:szCs w:val="20"/>
                <w:lang w:eastAsia="zh-CN"/>
              </w:rPr>
              <w:t xml:space="preserve">d to SRS configuration, e.g. </w:t>
            </w:r>
            <w:r w:rsidRPr="002C1FB0">
              <w:rPr>
                <w:rFonts w:eastAsia="DengXian"/>
                <w:sz w:val="20"/>
                <w:szCs w:val="20"/>
                <w:lang w:eastAsia="zh-CN"/>
              </w:rPr>
              <w:t>SRS periodicity 10ms</w:t>
            </w:r>
            <w:r>
              <w:rPr>
                <w:rFonts w:eastAsia="DengXian"/>
                <w:sz w:val="20"/>
                <w:szCs w:val="20"/>
                <w:lang w:eastAsia="zh-CN"/>
              </w:rPr>
              <w:t xml:space="preserve"> and </w:t>
            </w:r>
            <w:r w:rsidRPr="00E41175">
              <w:rPr>
                <w:rFonts w:eastAsia="DengXian"/>
                <w:sz w:val="20"/>
                <w:szCs w:val="20"/>
                <w:lang w:eastAsia="zh-CN"/>
              </w:rPr>
              <w:t>SRS error Modelling in Table A.1-2 in 36.897</w:t>
            </w:r>
            <w:r>
              <w:rPr>
                <w:rFonts w:eastAsia="DengXian"/>
                <w:sz w:val="20"/>
                <w:szCs w:val="20"/>
                <w:lang w:eastAsia="zh-CN"/>
              </w:rPr>
              <w:t xml:space="preserve"> can be sufficient or considered as the starting point of further discussion. </w:t>
            </w:r>
          </w:p>
          <w:p w14:paraId="428EEE82"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sidRPr="00E41175">
              <w:rPr>
                <w:sz w:val="20"/>
                <w:szCs w:val="20"/>
              </w:rPr>
              <w:t>Baseline for performance evaluation</w:t>
            </w:r>
          </w:p>
          <w:p w14:paraId="0060D0EA"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 xml:space="preserve">Since Item 4b is for </w:t>
            </w:r>
            <w:r w:rsidRPr="003E4282">
              <w:rPr>
                <w:rFonts w:eastAsia="DengXian"/>
                <w:sz w:val="20"/>
                <w:szCs w:val="20"/>
                <w:lang w:eastAsia="zh-CN"/>
              </w:rPr>
              <w:t>Type II port selection codebook enhancement (based on Rel.15/16 Type II port selection)</w:t>
            </w:r>
            <w:r>
              <w:rPr>
                <w:rFonts w:eastAsia="DengXian"/>
                <w:sz w:val="20"/>
                <w:szCs w:val="20"/>
                <w:lang w:eastAsia="zh-CN"/>
              </w:rPr>
              <w:t>, th</w:t>
            </w:r>
            <w:r w:rsidRPr="002C1FB0">
              <w:rPr>
                <w:rFonts w:eastAsia="DengXian"/>
                <w:sz w:val="20"/>
                <w:szCs w:val="20"/>
                <w:lang w:eastAsia="zh-CN"/>
              </w:rPr>
              <w:t xml:space="preserve">e baseline for performance evaluation in Rel-17 shall be revised accordingly. </w:t>
            </w:r>
          </w:p>
          <w:p w14:paraId="1D3B52C3"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2C1FB0">
              <w:rPr>
                <w:rFonts w:eastAsia="DengXian"/>
                <w:sz w:val="20"/>
                <w:szCs w:val="20"/>
                <w:lang w:eastAsia="zh-CN"/>
              </w:rPr>
              <w:t xml:space="preserve">To be consistent with previous releases with a fair comparison, </w:t>
            </w:r>
            <w:r>
              <w:rPr>
                <w:rFonts w:eastAsia="DengXian"/>
                <w:sz w:val="20"/>
                <w:szCs w:val="20"/>
                <w:lang w:eastAsia="zh-CN"/>
              </w:rPr>
              <w:t xml:space="preserve">in our view, </w:t>
            </w:r>
            <w:r w:rsidRPr="002C1FB0">
              <w:rPr>
                <w:rFonts w:eastAsia="DengXian"/>
                <w:sz w:val="20"/>
                <w:szCs w:val="20"/>
                <w:lang w:eastAsia="zh-CN"/>
              </w:rPr>
              <w:t>it is preferred to use Rel-16 port-selection eTypeII codebook as the baseline</w:t>
            </w:r>
            <w:r>
              <w:rPr>
                <w:rFonts w:eastAsia="DengXian"/>
                <w:sz w:val="20"/>
                <w:szCs w:val="20"/>
                <w:lang w:eastAsia="zh-CN"/>
              </w:rPr>
              <w:t xml:space="preserve">. </w:t>
            </w:r>
            <w:r w:rsidRPr="002C1FB0">
              <w:rPr>
                <w:rFonts w:eastAsia="DengXian"/>
                <w:sz w:val="20"/>
                <w:szCs w:val="20"/>
                <w:lang w:eastAsia="zh-CN"/>
              </w:rPr>
              <w:t xml:space="preserve"> (Type I Codebook can be considered at least for performance evaluation)</w:t>
            </w:r>
          </w:p>
          <w:p w14:paraId="5D0517B0" w14:textId="07E2CDB3" w:rsidR="002B7F56" w:rsidRPr="00A218E2" w:rsidRDefault="002B7F56" w:rsidP="00DB061D">
            <w:pPr>
              <w:snapToGrid w:val="0"/>
              <w:spacing w:after="0" w:line="240" w:lineRule="auto"/>
              <w:rPr>
                <w:rFonts w:ascii="Times New Roman" w:hAnsi="Times New Roman" w:cs="Times New Roman"/>
                <w:sz w:val="20"/>
                <w:szCs w:val="20"/>
              </w:rPr>
            </w:pPr>
            <w:r w:rsidRPr="00014E85">
              <w:rPr>
                <w:rFonts w:ascii="Times New Roman" w:eastAsia="DengXian" w:hAnsi="Times New Roman" w:cs="Times New Roman"/>
                <w:sz w:val="20"/>
                <w:szCs w:val="20"/>
                <w:lang w:eastAsia="zh-CN"/>
              </w:rPr>
              <w:t>[</w:t>
            </w:r>
            <w:r>
              <w:rPr>
                <w:rFonts w:ascii="Times New Roman" w:eastAsia="DengXian" w:hAnsi="Times New Roman" w:cs="Times New Roman"/>
                <w:sz w:val="20"/>
                <w:szCs w:val="20"/>
                <w:lang w:eastAsia="zh-CN"/>
              </w:rPr>
              <w:t>1</w:t>
            </w:r>
            <w:r w:rsidRPr="00014E85">
              <w:rPr>
                <w:rFonts w:ascii="Times New Roman" w:eastAsia="DengXian" w:hAnsi="Times New Roman" w:cs="Times New Roman"/>
                <w:sz w:val="20"/>
                <w:szCs w:val="20"/>
                <w:lang w:eastAsia="zh-CN"/>
              </w:rPr>
              <w:t>] IST-4-027756 WINNER II D1.1.2 v1.2 WINNER II channel models</w:t>
            </w:r>
          </w:p>
        </w:tc>
      </w:tr>
      <w:tr w:rsidR="002B7F56" w:rsidRPr="00A218E2" w14:paraId="61F6FEB6" w14:textId="77777777" w:rsidTr="007A3080">
        <w:tc>
          <w:tcPr>
            <w:tcW w:w="1372" w:type="dxa"/>
            <w:tcMar>
              <w:top w:w="0" w:type="dxa"/>
              <w:left w:w="108" w:type="dxa"/>
              <w:bottom w:w="0" w:type="dxa"/>
              <w:right w:w="108" w:type="dxa"/>
            </w:tcMar>
          </w:tcPr>
          <w:p w14:paraId="5FA85FE2" w14:textId="23E4C20C" w:rsidR="002B7F56" w:rsidRDefault="001177DE"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Apple</w:t>
            </w:r>
          </w:p>
        </w:tc>
        <w:tc>
          <w:tcPr>
            <w:tcW w:w="694" w:type="dxa"/>
            <w:tcMar>
              <w:top w:w="0" w:type="dxa"/>
              <w:left w:w="108" w:type="dxa"/>
              <w:bottom w:w="0" w:type="dxa"/>
              <w:right w:w="108" w:type="dxa"/>
            </w:tcMar>
          </w:tcPr>
          <w:p w14:paraId="59734BA6" w14:textId="0458B31C" w:rsidR="002B7F56" w:rsidRDefault="001177DE"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372A0462" w14:textId="60E0FA57" w:rsidR="002B7F56" w:rsidRDefault="001177DE" w:rsidP="00DB061D">
            <w:pPr>
              <w:pStyle w:val="ListParagraph"/>
              <w:snapToGrid w:val="0"/>
              <w:spacing w:before="0" w:beforeAutospacing="0" w:after="0" w:afterAutospacing="0"/>
              <w:jc w:val="both"/>
              <w:rPr>
                <w:sz w:val="20"/>
                <w:szCs w:val="20"/>
              </w:rPr>
            </w:pPr>
            <w:r>
              <w:rPr>
                <w:sz w:val="20"/>
                <w:szCs w:val="20"/>
              </w:rPr>
              <w:t xml:space="preserve">FDD partial channel reciprocity modeling related </w:t>
            </w:r>
            <w:r w:rsidR="005143C0">
              <w:rPr>
                <w:sz w:val="20"/>
                <w:szCs w:val="20"/>
              </w:rPr>
              <w:t>needs</w:t>
            </w:r>
            <w:r>
              <w:rPr>
                <w:sz w:val="20"/>
                <w:szCs w:val="20"/>
              </w:rPr>
              <w:t xml:space="preserve"> to be discussed</w:t>
            </w:r>
            <w:r w:rsidR="005143C0">
              <w:rPr>
                <w:sz w:val="20"/>
                <w:szCs w:val="20"/>
              </w:rPr>
              <w:t>, as well as MSE modeling for SRS</w:t>
            </w:r>
          </w:p>
        </w:tc>
      </w:tr>
      <w:tr w:rsidR="001E6315" w:rsidRPr="00B43F5C" w14:paraId="6A4DED40" w14:textId="77777777" w:rsidTr="007A3080">
        <w:tc>
          <w:tcPr>
            <w:tcW w:w="1372" w:type="dxa"/>
            <w:tcMar>
              <w:top w:w="0" w:type="dxa"/>
              <w:left w:w="108" w:type="dxa"/>
              <w:bottom w:w="0" w:type="dxa"/>
              <w:right w:w="108" w:type="dxa"/>
            </w:tcMar>
          </w:tcPr>
          <w:p w14:paraId="4D12AE78" w14:textId="77777777" w:rsidR="001E6315" w:rsidRPr="00A218E2" w:rsidRDefault="001E6315"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694" w:type="dxa"/>
            <w:tcMar>
              <w:top w:w="0" w:type="dxa"/>
              <w:left w:w="108" w:type="dxa"/>
              <w:bottom w:w="0" w:type="dxa"/>
              <w:right w:w="108" w:type="dxa"/>
            </w:tcMar>
          </w:tcPr>
          <w:p w14:paraId="60BC16AC" w14:textId="77777777" w:rsidR="001E6315" w:rsidRPr="00B43F5C" w:rsidRDefault="001E6315"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ABE9F99" w14:textId="3B4F54BE" w:rsidR="001E6315" w:rsidRDefault="001E6315" w:rsidP="00DB061D">
            <w:pPr>
              <w:snapToGrid w:val="0"/>
              <w:spacing w:after="0" w:line="240" w:lineRule="auto"/>
              <w:jc w:val="both"/>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 xml:space="preserve">Most of SLS assumptions for Rel-16 Type II codebook could be reused, </w:t>
            </w:r>
            <w:r>
              <w:rPr>
                <w:rFonts w:ascii="Times New Roman" w:eastAsia="DengXian" w:hAnsi="Times New Roman" w:cs="Times New Roman"/>
                <w:sz w:val="20"/>
                <w:szCs w:val="20"/>
                <w:lang w:eastAsia="zh-CN"/>
              </w:rPr>
              <w:t>with the following additions.</w:t>
            </w:r>
          </w:p>
          <w:p w14:paraId="6DFD85A0" w14:textId="00ACE60B"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B43F5C">
              <w:rPr>
                <w:sz w:val="20"/>
                <w:szCs w:val="20"/>
              </w:rPr>
              <w:t xml:space="preserve">Baseline for performance </w:t>
            </w:r>
            <w:r>
              <w:rPr>
                <w:sz w:val="20"/>
                <w:szCs w:val="20"/>
              </w:rPr>
              <w:t>comparison</w:t>
            </w:r>
          </w:p>
          <w:p w14:paraId="31FC2B2F" w14:textId="77777777"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SRS BW,</w:t>
            </w:r>
            <w:r>
              <w:rPr>
                <w:rFonts w:eastAsia="DengXian" w:hint="eastAsia"/>
                <w:sz w:val="20"/>
                <w:szCs w:val="20"/>
                <w:lang w:eastAsia="zh-CN"/>
              </w:rPr>
              <w:t xml:space="preserve"> SRS frequency granularity, SRS period</w:t>
            </w:r>
            <w:r w:rsidRPr="002D0B3E">
              <w:rPr>
                <w:sz w:val="20"/>
                <w:szCs w:val="20"/>
              </w:rPr>
              <w:t>)</w:t>
            </w:r>
          </w:p>
          <w:p w14:paraId="643542BB" w14:textId="180E3D8F" w:rsidR="001E6315" w:rsidRPr="00DB061D" w:rsidRDefault="001E6315" w:rsidP="00A0256A">
            <w:pPr>
              <w:pStyle w:val="ListParagraph"/>
              <w:numPr>
                <w:ilvl w:val="0"/>
                <w:numId w:val="5"/>
              </w:numPr>
              <w:snapToGrid w:val="0"/>
              <w:spacing w:before="0" w:beforeAutospacing="0" w:after="0" w:afterAutospacing="0"/>
              <w:jc w:val="both"/>
              <w:rPr>
                <w:sz w:val="20"/>
                <w:szCs w:val="20"/>
              </w:rPr>
            </w:pPr>
            <w:r>
              <w:rPr>
                <w:rFonts w:eastAsia="DengXian" w:hint="eastAsia"/>
                <w:sz w:val="20"/>
                <w:szCs w:val="20"/>
                <w:lang w:eastAsia="zh-CN"/>
              </w:rPr>
              <w:t>Channel</w:t>
            </w:r>
            <w:r w:rsidRPr="002D0B3E">
              <w:rPr>
                <w:sz w:val="20"/>
                <w:szCs w:val="20"/>
              </w:rPr>
              <w:t xml:space="preserve"> modeling (e.g. </w:t>
            </w:r>
            <w:r>
              <w:rPr>
                <w:sz w:val="20"/>
                <w:szCs w:val="20"/>
              </w:rPr>
              <w:t xml:space="preserve">whether </w:t>
            </w:r>
            <w:r w:rsidRPr="002D0B3E">
              <w:rPr>
                <w:sz w:val="20"/>
                <w:szCs w:val="20"/>
              </w:rPr>
              <w:t>according to the FDD reciprocity model in 36.897</w:t>
            </w:r>
            <w:r>
              <w:rPr>
                <w:rFonts w:eastAsia="DengXian" w:hint="eastAsia"/>
                <w:sz w:val="20"/>
                <w:szCs w:val="20"/>
                <w:lang w:eastAsia="zh-CN"/>
              </w:rPr>
              <w:t xml:space="preserve"> or 38. 901)</w:t>
            </w:r>
          </w:p>
        </w:tc>
      </w:tr>
      <w:tr w:rsidR="00553A11" w:rsidRPr="00B43F5C" w14:paraId="6A2757C6" w14:textId="77777777" w:rsidTr="007A3080">
        <w:tc>
          <w:tcPr>
            <w:tcW w:w="1372" w:type="dxa"/>
            <w:tcMar>
              <w:top w:w="0" w:type="dxa"/>
              <w:left w:w="108" w:type="dxa"/>
              <w:bottom w:w="0" w:type="dxa"/>
              <w:right w:w="108" w:type="dxa"/>
            </w:tcMar>
          </w:tcPr>
          <w:p w14:paraId="3A99315F" w14:textId="437542B4" w:rsidR="00553A11" w:rsidRDefault="00553A11"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2207ED78" w14:textId="048CDB2C" w:rsidR="00553A11" w:rsidRDefault="00553A11"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AC0CA0D" w14:textId="77777777" w:rsidR="00553A11" w:rsidRDefault="00553A11" w:rsidP="00DB061D">
            <w:pPr>
              <w:pStyle w:val="Style1"/>
              <w:snapToGrid w:val="0"/>
              <w:spacing w:after="0" w:line="240" w:lineRule="auto"/>
              <w:ind w:firstLine="0"/>
              <w:jc w:val="left"/>
              <w:rPr>
                <w:rFonts w:eastAsia="SimSun" w:cs="Times New Roman"/>
                <w:b/>
                <w:bCs/>
                <w:u w:val="single"/>
                <w:lang w:eastAsia="zh-CN"/>
              </w:rPr>
            </w:pPr>
            <w:r w:rsidRPr="00FC39E1">
              <w:rPr>
                <w:rFonts w:eastAsia="SimSun" w:cs="Times New Roman"/>
                <w:b/>
                <w:bCs/>
                <w:u w:val="single"/>
                <w:lang w:eastAsia="zh-CN"/>
              </w:rPr>
              <w:t>Item 4</w:t>
            </w:r>
            <w:r>
              <w:rPr>
                <w:rFonts w:eastAsia="SimSun" w:cs="Times New Roman"/>
                <w:b/>
                <w:bCs/>
                <w:u w:val="single"/>
                <w:lang w:eastAsia="zh-CN"/>
              </w:rPr>
              <w:t xml:space="preserve">a SLS </w:t>
            </w:r>
          </w:p>
          <w:p w14:paraId="41142EDD" w14:textId="77777777" w:rsidR="00553A11" w:rsidRPr="0048793F" w:rsidRDefault="00553A11" w:rsidP="00DB061D">
            <w:pPr>
              <w:pStyle w:val="Style1"/>
              <w:snapToGrid w:val="0"/>
              <w:spacing w:after="0" w:line="240" w:lineRule="auto"/>
              <w:ind w:firstLine="0"/>
              <w:jc w:val="left"/>
              <w:rPr>
                <w:rFonts w:eastAsia="SimSun" w:cs="Times New Roman"/>
                <w:lang w:eastAsia="zh-CN"/>
              </w:rPr>
            </w:pPr>
            <w:r w:rsidRPr="0048793F">
              <w:rPr>
                <w:rFonts w:eastAsia="SimSun" w:cs="Times New Roman"/>
                <w:lang w:eastAsia="zh-CN"/>
              </w:rPr>
              <w:t xml:space="preserve">Most of the SLS assumptions to evaluate M-TRP CSI can be inherited from Rel-16 M-TRP </w:t>
            </w:r>
            <w:r>
              <w:rPr>
                <w:rFonts w:eastAsia="SimSun" w:cs="Times New Roman"/>
                <w:lang w:eastAsia="zh-CN"/>
              </w:rPr>
              <w:t>evaluation assumptions</w:t>
            </w:r>
            <w:r w:rsidRPr="0048793F">
              <w:rPr>
                <w:rFonts w:eastAsia="SimSun" w:cs="Times New Roman"/>
                <w:lang w:eastAsia="zh-CN"/>
              </w:rPr>
              <w:t>.</w:t>
            </w:r>
          </w:p>
          <w:p w14:paraId="3E569B78" w14:textId="77777777" w:rsidR="00553A11" w:rsidRDefault="00553A11" w:rsidP="00DB061D">
            <w:pPr>
              <w:pStyle w:val="Style1"/>
              <w:snapToGrid w:val="0"/>
              <w:spacing w:after="0" w:line="240" w:lineRule="auto"/>
              <w:ind w:firstLine="0"/>
              <w:jc w:val="left"/>
              <w:rPr>
                <w:rFonts w:eastAsia="SimSun" w:cs="Times New Roman"/>
                <w:b/>
                <w:u w:val="single"/>
                <w:lang w:eastAsia="zh-CN"/>
              </w:rPr>
            </w:pPr>
            <w:r w:rsidRPr="0048793F">
              <w:rPr>
                <w:rFonts w:eastAsia="SimSun" w:cs="Times New Roman"/>
                <w:b/>
                <w:bCs/>
                <w:u w:val="single"/>
                <w:lang w:eastAsia="zh-CN"/>
              </w:rPr>
              <w:t>Item 4b</w:t>
            </w:r>
            <w:r>
              <w:rPr>
                <w:rFonts w:eastAsia="SimSun" w:cs="Times New Roman"/>
                <w:b/>
                <w:bCs/>
                <w:u w:val="single"/>
                <w:lang w:eastAsia="zh-CN"/>
              </w:rPr>
              <w:t xml:space="preserve"> SLS </w:t>
            </w:r>
          </w:p>
          <w:p w14:paraId="1B971380" w14:textId="77777777" w:rsidR="00553A11" w:rsidRPr="0048793F" w:rsidRDefault="00553A11" w:rsidP="00DB061D">
            <w:pPr>
              <w:pStyle w:val="Style1"/>
              <w:snapToGrid w:val="0"/>
              <w:spacing w:after="0" w:line="240" w:lineRule="auto"/>
              <w:ind w:firstLine="0"/>
              <w:jc w:val="left"/>
              <w:rPr>
                <w:rFonts w:eastAsia="SimSun" w:cs="Times New Roman"/>
                <w:b/>
                <w:bCs/>
                <w:u w:val="single"/>
                <w:lang w:eastAsia="zh-CN"/>
              </w:rPr>
            </w:pPr>
          </w:p>
          <w:p w14:paraId="0DD3E53A" w14:textId="77777777" w:rsidR="00553A11" w:rsidRDefault="00553A11" w:rsidP="00DB061D">
            <w:pPr>
              <w:pStyle w:val="Style1"/>
              <w:snapToGrid w:val="0"/>
              <w:spacing w:after="0" w:line="240" w:lineRule="auto"/>
              <w:ind w:firstLine="0"/>
              <w:jc w:val="left"/>
              <w:rPr>
                <w:rFonts w:eastAsia="SimSun" w:cs="Times New Roman"/>
                <w:lang w:eastAsia="zh-CN"/>
              </w:rPr>
            </w:pPr>
            <w:r w:rsidRPr="2626760A">
              <w:rPr>
                <w:rFonts w:eastAsia="SimSun" w:cs="Times New Roman"/>
                <w:b/>
                <w:bCs/>
                <w:lang w:eastAsia="zh-CN"/>
              </w:rPr>
              <w:t>DL carrier/duplexing distance/SCS.</w:t>
            </w:r>
            <w:r w:rsidRPr="2626760A">
              <w:rPr>
                <w:rFonts w:eastAsia="SimSun" w:cs="Times New Roman"/>
                <w:lang w:eastAsia="zh-CN"/>
              </w:rPr>
              <w:t xml:space="preserve">  We have no strong opinion for evaluation purpose, however </w:t>
            </w:r>
            <w:r>
              <w:rPr>
                <w:rFonts w:eastAsia="SimSun" w:cs="Times New Roman"/>
                <w:lang w:eastAsia="zh-CN"/>
              </w:rPr>
              <w:t>f</w:t>
            </w:r>
            <w:r w:rsidRPr="2626760A">
              <w:rPr>
                <w:rFonts w:eastAsia="SimSun" w:cs="Times New Roman"/>
                <w:lang w:eastAsia="zh-CN"/>
              </w:rPr>
              <w:t xml:space="preserve">or the defined FDD band n1 </w:t>
            </w:r>
            <w:r>
              <w:rPr>
                <w:rFonts w:eastAsia="SimSun" w:cs="Times New Roman"/>
                <w:lang w:eastAsia="zh-CN"/>
              </w:rPr>
              <w:t>for example</w:t>
            </w:r>
            <w:r w:rsidRPr="2626760A">
              <w:rPr>
                <w:rFonts w:eastAsia="SimSun" w:cs="Times New Roman"/>
                <w:lang w:eastAsia="zh-CN"/>
              </w:rPr>
              <w:t xml:space="preserve"> (UL: 1920-1980 MHz, DL: 2110-2170 MHz), the duplex distance is 190 MHz, thus having a duplexing distance of 200 MHz is appropriate if 2GHz carrier frequency is used. If 4 GHz is selected, then 30 kHz SCS can be used, for 2 GHz, 15 kHz can be used. </w:t>
            </w:r>
          </w:p>
          <w:p w14:paraId="150D9FBD" w14:textId="77777777" w:rsidR="00553A11" w:rsidRDefault="00553A11" w:rsidP="00DB061D">
            <w:pPr>
              <w:pStyle w:val="Style1"/>
              <w:snapToGrid w:val="0"/>
              <w:spacing w:after="0" w:line="240" w:lineRule="auto"/>
              <w:ind w:firstLine="0"/>
              <w:jc w:val="left"/>
              <w:rPr>
                <w:rFonts w:cs="Times New Roman"/>
              </w:rPr>
            </w:pPr>
            <w:r w:rsidRPr="00817F79">
              <w:rPr>
                <w:rFonts w:cs="Times New Roman"/>
                <w:b/>
              </w:rPr>
              <w:t>Channel model.</w:t>
            </w:r>
            <w:r>
              <w:rPr>
                <w:rFonts w:cs="Times New Roman"/>
              </w:rPr>
              <w:t xml:space="preserve">  We prefer the reciprocity model from 36.897 as it is more tailored for DL-UL reciprocity evaluations, while the reciprocity model in 38.901 is more general for multi-frequency evaluations (i.e . CA) where the duplexing distance could be much larger than what is used here for this evaluation. It is noted that 38.901 is inconsistent by saying that angles and delays are the same for all frequencies while the corresponding spreads are frequency dependent. </w:t>
            </w:r>
          </w:p>
          <w:p w14:paraId="46B5DBF1" w14:textId="77777777" w:rsidR="00553A11" w:rsidRDefault="00553A11" w:rsidP="00DB061D">
            <w:pPr>
              <w:pStyle w:val="Style1"/>
              <w:snapToGrid w:val="0"/>
              <w:spacing w:after="0" w:line="240" w:lineRule="auto"/>
              <w:ind w:firstLine="0"/>
              <w:rPr>
                <w:rFonts w:eastAsia="Batang" w:cs="Times New Roman"/>
              </w:rPr>
            </w:pPr>
            <w:r w:rsidRPr="00817F79">
              <w:rPr>
                <w:rFonts w:eastAsia="Batang" w:cs="Times New Roman"/>
                <w:b/>
              </w:rPr>
              <w:t>Antenna setup and port layouts at gNB.</w:t>
            </w:r>
            <w:r>
              <w:rPr>
                <w:rFonts w:eastAsia="Batang" w:cs="Times New Roman"/>
              </w:rPr>
              <w:t xml:space="preserve">  </w:t>
            </w:r>
          </w:p>
          <w:p w14:paraId="49C394E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Baseline options. Companies to report which option(s) are used between</w:t>
            </w:r>
          </w:p>
          <w:p w14:paraId="6F3522E8"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 xml:space="preserve"> (8,8,2,1,1,2,8), (dH,dV) = (0.5, 0.8)λ </w:t>
            </w:r>
          </w:p>
          <w:p w14:paraId="6489242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8,4,2,1,1,2,4), (dH,dV) = (0.5, 0.8)λ</w:t>
            </w:r>
          </w:p>
          <w:p w14:paraId="7C3DC2F6"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Other configurations for antenna arrays are not precluded</w:t>
            </w:r>
            <w:r w:rsidRPr="00AD6921">
              <w:rPr>
                <w:rFonts w:ascii="Times" w:hAnsi="Times"/>
                <w:snapToGrid w:val="0"/>
                <w:lang w:eastAsia="x-none"/>
              </w:rPr>
              <w:t xml:space="preserve">. </w:t>
            </w:r>
            <w:r w:rsidRPr="0048793F">
              <w:rPr>
                <w:rFonts w:ascii="Times" w:hAnsi="Times"/>
                <w:snapToGrid w:val="0"/>
                <w:lang w:eastAsia="x-none"/>
              </w:rPr>
              <w:t>Companies also describe the used down-tilt, e.g. 100 degrees.</w:t>
            </w:r>
          </w:p>
          <w:p w14:paraId="686D57CB" w14:textId="2F5B7666" w:rsidR="00553A11" w:rsidRPr="00476CE2" w:rsidRDefault="00553A11" w:rsidP="00DB061D">
            <w:pPr>
              <w:pStyle w:val="Style1"/>
              <w:snapToGrid w:val="0"/>
              <w:spacing w:after="0" w:line="240" w:lineRule="auto"/>
              <w:ind w:firstLine="0"/>
              <w:rPr>
                <w:rFonts w:eastAsia="Batang" w:cs="Times New Roman"/>
              </w:rPr>
            </w:pPr>
            <w:r w:rsidRPr="002D7D0A">
              <w:rPr>
                <w:rFonts w:eastAsia="Batang" w:cs="Times New Roman"/>
                <w:b/>
                <w:bCs/>
              </w:rPr>
              <w:t>Simulation bandwidth.</w:t>
            </w:r>
            <w:r>
              <w:rPr>
                <w:rFonts w:eastAsia="Batang" w:cs="Times New Roman"/>
              </w:rPr>
              <w:t xml:space="preserve">  It is noted that choosing </w:t>
            </w:r>
            <w:r>
              <w:t xml:space="preserve">10 MHz will only give 100 ns delay resolution. It could be difficult to resolve taps in delay domain with this resolution, better to use 40 MHz as the baseline. </w:t>
            </w:r>
          </w:p>
          <w:p w14:paraId="45CDED79" w14:textId="77777777" w:rsidR="00553A11" w:rsidRPr="00256877" w:rsidRDefault="00553A11" w:rsidP="00DB061D">
            <w:pPr>
              <w:pStyle w:val="Style1"/>
              <w:snapToGrid w:val="0"/>
              <w:spacing w:after="0" w:line="240" w:lineRule="auto"/>
              <w:ind w:firstLine="0"/>
              <w:jc w:val="left"/>
              <w:rPr>
                <w:rFonts w:eastAsia="Batang" w:cs="Times New Roman"/>
              </w:rPr>
            </w:pPr>
            <w:r w:rsidRPr="002D7D0A">
              <w:rPr>
                <w:rFonts w:eastAsia="STXihei" w:cs="Times New Roman"/>
                <w:b/>
                <w:kern w:val="24"/>
              </w:rPr>
              <w:t xml:space="preserve">MIMO scheme. </w:t>
            </w:r>
            <w:r>
              <w:rPr>
                <w:rFonts w:eastAsia="STXihei" w:cs="Times New Roman"/>
                <w:b/>
                <w:kern w:val="24"/>
              </w:rPr>
              <w:t xml:space="preserve"> </w:t>
            </w:r>
            <w:r>
              <w:rPr>
                <w:rFonts w:eastAsia="Batang" w:cs="Times New Roman"/>
              </w:rPr>
              <w:t xml:space="preserve">“MU-MIMO is enabled”. Companies can report actual fraction of SU and MU MIMO scheduling in their results.  </w:t>
            </w:r>
          </w:p>
          <w:p w14:paraId="081C15EC" w14:textId="77777777" w:rsidR="00553A11" w:rsidRPr="002D7D0A" w:rsidRDefault="00553A11" w:rsidP="00DB061D">
            <w:pPr>
              <w:pStyle w:val="Style1"/>
              <w:snapToGrid w:val="0"/>
              <w:spacing w:after="0" w:line="240" w:lineRule="auto"/>
              <w:ind w:firstLine="0"/>
              <w:jc w:val="left"/>
              <w:rPr>
                <w:rFonts w:cs="Times New Roman"/>
                <w:b/>
                <w:bCs/>
              </w:rPr>
            </w:pPr>
            <w:r w:rsidRPr="002D7D0A">
              <w:rPr>
                <w:rFonts w:cs="Times New Roman"/>
                <w:b/>
                <w:bCs/>
              </w:rPr>
              <w:t>CSI feedback.</w:t>
            </w:r>
            <w:r>
              <w:rPr>
                <w:rFonts w:cs="Times New Roman"/>
                <w:b/>
                <w:bCs/>
              </w:rPr>
              <w:t xml:space="preserve"> </w:t>
            </w:r>
            <w:r w:rsidRPr="0048793F">
              <w:rPr>
                <w:rFonts w:cs="Times New Roman"/>
              </w:rPr>
              <w:t xml:space="preserve">Periodic CSI can be used for simplicity. </w:t>
            </w:r>
            <w:r w:rsidRPr="004E0888">
              <w:rPr>
                <w:rFonts w:cs="Times New Roman"/>
              </w:rPr>
              <w:t>Note that using a periodicity for CSI is a simplification in the simulator, it does not mean we are targeting enhancements using periodic CSI feedback only.</w:t>
            </w:r>
            <w:r w:rsidRPr="002D7D0A">
              <w:rPr>
                <w:rFonts w:cs="Times New Roman"/>
              </w:rPr>
              <w:t xml:space="preserve"> </w:t>
            </w:r>
          </w:p>
          <w:p w14:paraId="3881C5D8" w14:textId="77777777" w:rsidR="00553A11" w:rsidRDefault="00553A11" w:rsidP="00DB061D">
            <w:pPr>
              <w:pStyle w:val="Style1"/>
              <w:snapToGrid w:val="0"/>
              <w:spacing w:after="0" w:line="240" w:lineRule="auto"/>
              <w:ind w:firstLine="0"/>
              <w:jc w:val="left"/>
              <w:rPr>
                <w:rFonts w:cs="Times New Roman"/>
              </w:rPr>
            </w:pPr>
            <w:r w:rsidRPr="002D7D0A">
              <w:rPr>
                <w:rFonts w:cs="Times New Roman"/>
                <w:b/>
                <w:bCs/>
              </w:rPr>
              <w:lastRenderedPageBreak/>
              <w:t>U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UL channel estimation can be up to company to decide, while what estimator/error model is used need to be disclosed when presenting results. </w:t>
            </w:r>
            <w:r w:rsidRPr="009D7F26">
              <w:rPr>
                <w:rFonts w:cs="Times New Roman"/>
              </w:rPr>
              <w:t>SRS error model in Table A.1-2 of TR 36.897</w:t>
            </w:r>
            <w:r>
              <w:rPr>
                <w:rFonts w:cs="Times New Roman"/>
              </w:rPr>
              <w:t xml:space="preserve"> can be used. </w:t>
            </w:r>
          </w:p>
          <w:p w14:paraId="658FB167" w14:textId="77777777" w:rsidR="00553A11" w:rsidRDefault="00553A11" w:rsidP="00DB061D">
            <w:pPr>
              <w:pStyle w:val="Style1"/>
              <w:snapToGrid w:val="0"/>
              <w:spacing w:after="0" w:line="240" w:lineRule="auto"/>
              <w:ind w:firstLine="0"/>
              <w:jc w:val="left"/>
              <w:rPr>
                <w:rFonts w:cs="Times New Roman"/>
              </w:rPr>
            </w:pPr>
            <w:r>
              <w:rPr>
                <w:rFonts w:cs="Times New Roman"/>
                <w:b/>
                <w:bCs/>
              </w:rPr>
              <w:t>D</w:t>
            </w:r>
            <w:r w:rsidRPr="002D7D0A">
              <w:rPr>
                <w:rFonts w:cs="Times New Roman"/>
                <w:b/>
                <w:bCs/>
              </w:rPr>
              <w:t>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DL channel estimation (on CSI-RS and PDSCH DMRS) can be up to company to decide, while what estimator/error model is used need to be disclosed when presenting results. </w:t>
            </w:r>
          </w:p>
          <w:p w14:paraId="5495B6A0" w14:textId="3E09B971" w:rsidR="00553A11" w:rsidRDefault="00553A11" w:rsidP="00DB061D">
            <w:pPr>
              <w:pStyle w:val="Style1"/>
              <w:snapToGrid w:val="0"/>
              <w:spacing w:after="0" w:line="240" w:lineRule="auto"/>
              <w:ind w:firstLine="0"/>
              <w:jc w:val="left"/>
            </w:pPr>
            <w:r w:rsidRPr="0048793F">
              <w:rPr>
                <w:b/>
              </w:rPr>
              <w:t>UL/DL reciprocity error</w:t>
            </w:r>
            <w:r w:rsidR="00085A25">
              <w:rPr>
                <w:b/>
              </w:rPr>
              <w:t xml:space="preserve"> model</w:t>
            </w:r>
            <w:r w:rsidRPr="002D0B3E">
              <w:t xml:space="preserve"> </w:t>
            </w:r>
            <w:r>
              <w:t xml:space="preserve">should be provided by each company. </w:t>
            </w:r>
          </w:p>
          <w:p w14:paraId="0E8BFBC8" w14:textId="77777777" w:rsidR="00553A11" w:rsidRDefault="00553A11" w:rsidP="00DB061D">
            <w:pPr>
              <w:pStyle w:val="Style1"/>
              <w:snapToGrid w:val="0"/>
              <w:spacing w:after="0" w:line="240" w:lineRule="auto"/>
              <w:ind w:firstLine="0"/>
              <w:jc w:val="left"/>
              <w:rPr>
                <w:rFonts w:cs="Times New Roman"/>
              </w:rPr>
            </w:pPr>
            <w:r w:rsidRPr="002D7D0A">
              <w:rPr>
                <w:rFonts w:eastAsia="STXihei" w:cs="Times New Roman"/>
                <w:b/>
                <w:bCs/>
                <w:kern w:val="24"/>
                <w:lang w:eastAsia="zh-CN"/>
              </w:rPr>
              <w:t>Overhead</w:t>
            </w:r>
            <w:r>
              <w:rPr>
                <w:rFonts w:eastAsia="STXihei" w:cs="Times New Roman"/>
                <w:b/>
                <w:bCs/>
                <w:kern w:val="24"/>
                <w:lang w:eastAsia="zh-CN"/>
              </w:rPr>
              <w:t xml:space="preserve">.  </w:t>
            </w:r>
            <w:r>
              <w:rPr>
                <w:rFonts w:eastAsia="STXihei" w:cs="Times New Roman"/>
                <w:kern w:val="24"/>
                <w:lang w:eastAsia="zh-CN"/>
              </w:rPr>
              <w:t xml:space="preserve"> DL overhead needs to be considered when calculating the throughput, </w:t>
            </w:r>
            <w:r>
              <w:rPr>
                <w:rFonts w:cs="Times New Roman"/>
                <w:kern w:val="24"/>
              </w:rPr>
              <w:t>e.g. t</w:t>
            </w:r>
            <w:r w:rsidRPr="00D06430">
              <w:rPr>
                <w:rFonts w:cs="Times New Roman"/>
              </w:rPr>
              <w:t>he overhead due to CSI</w:t>
            </w:r>
            <w:r>
              <w:rPr>
                <w:rFonts w:cs="Times New Roman"/>
              </w:rPr>
              <w:t>-RS</w:t>
            </w:r>
            <w:r w:rsidRPr="00D06430">
              <w:rPr>
                <w:rFonts w:cs="Times New Roman"/>
              </w:rPr>
              <w:t xml:space="preserve"> resource </w:t>
            </w:r>
            <w:r>
              <w:rPr>
                <w:rFonts w:cs="Times New Roman"/>
              </w:rPr>
              <w:t xml:space="preserve">utilization (#ports) </w:t>
            </w:r>
            <w:r w:rsidRPr="00D06430">
              <w:rPr>
                <w:rFonts w:cs="Times New Roman"/>
              </w:rPr>
              <w:t>and periodicity should be reflected in the DL</w:t>
            </w:r>
            <w:r>
              <w:rPr>
                <w:rFonts w:cs="Times New Roman"/>
              </w:rPr>
              <w:t xml:space="preserve"> throughput</w:t>
            </w:r>
          </w:p>
          <w:p w14:paraId="2B46F176" w14:textId="77777777" w:rsidR="00553A11" w:rsidRDefault="00553A11" w:rsidP="00DB061D">
            <w:pPr>
              <w:snapToGrid w:val="0"/>
              <w:spacing w:after="0" w:line="240" w:lineRule="auto"/>
              <w:rPr>
                <w:rFonts w:eastAsia="STXihei" w:cs="Times New Roman"/>
                <w:kern w:val="24"/>
                <w:lang w:eastAsia="zh-CN"/>
              </w:rPr>
            </w:pPr>
            <w:r w:rsidRPr="0048793F">
              <w:rPr>
                <w:rFonts w:ascii="Times New Roman" w:eastAsia="STXihei" w:hAnsi="Times New Roman" w:cs="Times New Roman"/>
                <w:b/>
                <w:kern w:val="24"/>
                <w:sz w:val="20"/>
                <w:szCs w:val="20"/>
                <w:lang w:val="en-GB" w:eastAsia="zh-CN"/>
              </w:rPr>
              <w:t>Traffic model load.</w:t>
            </w:r>
            <w:r>
              <w:rPr>
                <w:rFonts w:eastAsia="STXihei" w:cs="Times New Roman"/>
                <w:b/>
                <w:bCs/>
                <w:kern w:val="24"/>
                <w:lang w:eastAsia="zh-CN"/>
              </w:rPr>
              <w:t xml:space="preserve">  </w:t>
            </w:r>
            <w:r>
              <w:rPr>
                <w:rFonts w:eastAsia="STXihei" w:cs="Times New Roman"/>
                <w:kern w:val="24"/>
                <w:lang w:eastAsia="zh-CN"/>
              </w:rPr>
              <w:t xml:space="preserve"> </w:t>
            </w:r>
            <w:r w:rsidRPr="0048793F">
              <w:rPr>
                <w:rFonts w:ascii="Times New Roman" w:eastAsia="Malgun Gothic" w:hAnsi="Times New Roman" w:cs="Times New Roman"/>
                <w:sz w:val="20"/>
                <w:szCs w:val="20"/>
                <w:lang w:val="en-GB" w:eastAsia="en-US"/>
              </w:rPr>
              <w:t>20/50/70% (or the highest load before system is unstable). Full buffer, if used, can only be used for calibration purpose, it cannot be used for decision making and evaluation of schemes.</w:t>
            </w:r>
            <w:r>
              <w:rPr>
                <w:rFonts w:eastAsia="STXihei" w:cs="Times New Roman"/>
                <w:kern w:val="24"/>
                <w:lang w:eastAsia="zh-CN"/>
              </w:rPr>
              <w:t xml:space="preserve"> </w:t>
            </w:r>
          </w:p>
          <w:p w14:paraId="5BAA127C" w14:textId="62C5A15A" w:rsidR="00553A11" w:rsidRDefault="00553A11" w:rsidP="00DB061D">
            <w:pPr>
              <w:pStyle w:val="Style1"/>
              <w:snapToGrid w:val="0"/>
              <w:spacing w:after="0" w:line="240" w:lineRule="auto"/>
              <w:ind w:firstLine="0"/>
              <w:jc w:val="left"/>
              <w:rPr>
                <w:rFonts w:cs="Times New Roman"/>
              </w:rPr>
            </w:pPr>
            <w:r w:rsidRPr="0048793F">
              <w:rPr>
                <w:rFonts w:cs="Times New Roman"/>
                <w:b/>
                <w:bCs/>
              </w:rPr>
              <w:t>PAPR issue</w:t>
            </w:r>
            <w:r>
              <w:rPr>
                <w:rFonts w:cs="Times New Roman"/>
              </w:rPr>
              <w:t xml:space="preserve"> for </w:t>
            </w:r>
            <w:r w:rsidR="00BF6824">
              <w:rPr>
                <w:rFonts w:cs="Times New Roman"/>
              </w:rPr>
              <w:t xml:space="preserve">beamformed </w:t>
            </w:r>
            <w:r>
              <w:rPr>
                <w:rFonts w:cs="Times New Roman"/>
              </w:rPr>
              <w:t>CSI-RS</w:t>
            </w:r>
            <w:r w:rsidR="00BF6824">
              <w:rPr>
                <w:rFonts w:cs="Times New Roman"/>
              </w:rPr>
              <w:t xml:space="preserve"> (</w:t>
            </w:r>
            <w:r w:rsidR="001A5E99">
              <w:rPr>
                <w:rFonts w:cs="Times New Roman"/>
              </w:rPr>
              <w:t xml:space="preserve">since </w:t>
            </w:r>
            <w:r w:rsidR="00BF6824">
              <w:rPr>
                <w:rFonts w:cs="Times New Roman"/>
              </w:rPr>
              <w:t xml:space="preserve">all </w:t>
            </w:r>
            <w:r w:rsidR="001A5E99">
              <w:rPr>
                <w:rFonts w:cs="Times New Roman"/>
              </w:rPr>
              <w:t xml:space="preserve">CSI-RS </w:t>
            </w:r>
            <w:r w:rsidR="00BF6824">
              <w:rPr>
                <w:rFonts w:cs="Times New Roman"/>
              </w:rPr>
              <w:t>ports pass through all PA</w:t>
            </w:r>
            <w:r w:rsidR="00B1265B">
              <w:rPr>
                <w:rFonts w:cs="Times New Roman"/>
              </w:rPr>
              <w:t xml:space="preserve">s (for </w:t>
            </w:r>
            <w:r w:rsidR="001A5E99">
              <w:rPr>
                <w:rFonts w:cs="Times New Roman"/>
              </w:rPr>
              <w:t>a given</w:t>
            </w:r>
            <w:r w:rsidR="00B1265B">
              <w:rPr>
                <w:rFonts w:cs="Times New Roman"/>
              </w:rPr>
              <w:t xml:space="preserve"> polarization))</w:t>
            </w:r>
            <w:r>
              <w:rPr>
                <w:rFonts w:cs="Times New Roman"/>
              </w:rPr>
              <w:t xml:space="preserve">, </w:t>
            </w:r>
            <w:r w:rsidR="00510640">
              <w:rPr>
                <w:rFonts w:cs="Times New Roman"/>
              </w:rPr>
              <w:t xml:space="preserve">the impact </w:t>
            </w:r>
            <w:r>
              <w:rPr>
                <w:rFonts w:cs="Times New Roman"/>
              </w:rPr>
              <w:t>needs to be considered for realistic assumptions, see companies reported evaluation results on CSI-RS PAPR in R1-1811894. A power backoff/coverage loss of X dB for the CSI-RS transmission can be applied to model the effect where from R1-1811894, we can assume this value of X depending on how many CDM groups the configured CSI-RS resource use in an OFDM symbol (assuming no FDM with data)</w:t>
            </w:r>
          </w:p>
          <w:p w14:paraId="383FBF99" w14:textId="5E29B2C8" w:rsidR="003E6C7E" w:rsidRDefault="003E6C7E" w:rsidP="00A0256A">
            <w:pPr>
              <w:pStyle w:val="Style1"/>
              <w:numPr>
                <w:ilvl w:val="1"/>
                <w:numId w:val="27"/>
              </w:numPr>
              <w:snapToGrid w:val="0"/>
              <w:spacing w:after="0" w:line="240" w:lineRule="auto"/>
              <w:jc w:val="left"/>
              <w:rPr>
                <w:rFonts w:cs="Times New Roman"/>
              </w:rPr>
            </w:pPr>
            <w:r>
              <w:rPr>
                <w:rFonts w:cs="Times New Roman"/>
              </w:rPr>
              <w:t>X= 0 dB for 1 CDM group/symbol (no PAPR issue)</w:t>
            </w:r>
          </w:p>
          <w:p w14:paraId="2693F7FD" w14:textId="75938AC6" w:rsidR="00553A11" w:rsidRDefault="00553A11" w:rsidP="00A0256A">
            <w:pPr>
              <w:pStyle w:val="Style1"/>
              <w:numPr>
                <w:ilvl w:val="1"/>
                <w:numId w:val="27"/>
              </w:numPr>
              <w:snapToGrid w:val="0"/>
              <w:spacing w:after="0" w:line="240" w:lineRule="auto"/>
              <w:jc w:val="left"/>
              <w:rPr>
                <w:rFonts w:cs="Times New Roman"/>
              </w:rPr>
            </w:pPr>
            <w:r>
              <w:rPr>
                <w:rFonts w:cs="Times New Roman"/>
              </w:rPr>
              <w:t>X= 2 dB for 2 CDM groups/symbol</w:t>
            </w:r>
          </w:p>
          <w:p w14:paraId="159D6FB1" w14:textId="77777777" w:rsidR="00553A11" w:rsidRDefault="00553A11" w:rsidP="00A0256A">
            <w:pPr>
              <w:pStyle w:val="Style1"/>
              <w:numPr>
                <w:ilvl w:val="1"/>
                <w:numId w:val="27"/>
              </w:numPr>
              <w:snapToGrid w:val="0"/>
              <w:spacing w:after="0" w:line="240" w:lineRule="auto"/>
              <w:jc w:val="left"/>
              <w:rPr>
                <w:rFonts w:cs="Times New Roman"/>
              </w:rPr>
            </w:pPr>
            <w:r>
              <w:rPr>
                <w:rFonts w:cs="Times New Roman"/>
              </w:rPr>
              <w:t>X= 4 dB for 3 CDM groups/symbol</w:t>
            </w:r>
          </w:p>
          <w:p w14:paraId="252DD3E9" w14:textId="53B01482" w:rsidR="00553A11" w:rsidRPr="00DB061D" w:rsidRDefault="00553A11" w:rsidP="00A0256A">
            <w:pPr>
              <w:pStyle w:val="Style1"/>
              <w:numPr>
                <w:ilvl w:val="1"/>
                <w:numId w:val="27"/>
              </w:numPr>
              <w:snapToGrid w:val="0"/>
              <w:spacing w:after="0" w:line="240" w:lineRule="auto"/>
              <w:jc w:val="left"/>
              <w:rPr>
                <w:rFonts w:cs="Times New Roman"/>
              </w:rPr>
            </w:pPr>
            <w:r>
              <w:rPr>
                <w:rFonts w:cs="Times New Roman"/>
              </w:rPr>
              <w:t>X=6 dB for 4 CDM groups/symbol</w:t>
            </w:r>
          </w:p>
        </w:tc>
      </w:tr>
      <w:tr w:rsidR="00645186" w:rsidRPr="00643677" w14:paraId="586C2E0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3B6CD5" w14:textId="77777777" w:rsidR="00645186"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B0EB5" w14:textId="77777777" w:rsidR="00645186" w:rsidRPr="00E22832"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FFFBD0" w14:textId="77777777" w:rsidR="00645186" w:rsidRPr="00645186" w:rsidRDefault="00645186" w:rsidP="00DB061D">
            <w:pPr>
              <w:snapToGrid w:val="0"/>
              <w:spacing w:after="0" w:line="240" w:lineRule="auto"/>
              <w:jc w:val="both"/>
              <w:rPr>
                <w:rFonts w:eastAsia="SimSun" w:cs="Times New Roman"/>
                <w:b/>
                <w:bCs/>
                <w:sz w:val="20"/>
                <w:szCs w:val="20"/>
                <w:u w:val="single"/>
                <w:lang w:eastAsia="zh-CN"/>
              </w:rPr>
            </w:pPr>
            <w:r w:rsidRPr="00645186">
              <w:rPr>
                <w:rFonts w:ascii="Times New Roman" w:eastAsia="DengXian" w:hAnsi="Times New Roman" w:cs="Times New Roman"/>
                <w:sz w:val="20"/>
                <w:szCs w:val="20"/>
                <w:lang w:eastAsia="zh-CN"/>
              </w:rPr>
              <w:t xml:space="preserve">Most of SLS assumptions for Rel-16 mTRP and CSI enhancement can be reused. And the followings can </w:t>
            </w:r>
            <w:r w:rsidRPr="00645186">
              <w:rPr>
                <w:rFonts w:ascii="Times New Roman" w:eastAsia="DengXian" w:hAnsi="Times New Roman" w:cs="Times New Roman" w:hint="eastAsia"/>
                <w:sz w:val="20"/>
                <w:szCs w:val="20"/>
                <w:lang w:eastAsia="zh-CN"/>
              </w:rPr>
              <w:t xml:space="preserve">be discussed for the additional aspects for Rel-17 </w:t>
            </w:r>
            <w:r w:rsidRPr="00645186">
              <w:rPr>
                <w:rFonts w:ascii="Times New Roman" w:eastAsia="DengXian" w:hAnsi="Times New Roman" w:cs="Times New Roman"/>
                <w:sz w:val="20"/>
                <w:szCs w:val="20"/>
                <w:lang w:eastAsia="zh-CN"/>
              </w:rPr>
              <w:t>Type II port selection codebook enhancement, e.g., modeling of FDD reciprocity, SRS configuration, and the CSI acquisition based on the SRS configuration, etc.</w:t>
            </w:r>
            <w:r w:rsidRPr="00645186">
              <w:rPr>
                <w:rFonts w:ascii="Times New Roman" w:eastAsia="SimSun" w:hAnsi="Times New Roman" w:cs="Times New Roman"/>
                <w:b/>
                <w:bCs/>
                <w:sz w:val="20"/>
                <w:szCs w:val="20"/>
                <w:u w:val="single"/>
                <w:lang w:eastAsia="zh-CN"/>
              </w:rPr>
              <w:t xml:space="preserve"> </w:t>
            </w:r>
          </w:p>
        </w:tc>
      </w:tr>
      <w:tr w:rsidR="00B77DFC" w:rsidRPr="00643677" w14:paraId="6722AA7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FC7068" w14:textId="77777777" w:rsidR="00B77DFC" w:rsidRDefault="00B77DFC"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p w14:paraId="665CEDB9" w14:textId="77777777" w:rsidR="00B77DFC" w:rsidRDefault="00B77DFC" w:rsidP="00DB061D">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8BC62" w14:textId="4B70F7C2" w:rsidR="00B77DFC" w:rsidRDefault="00B77DFC"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DAD3C" w14:textId="77777777" w:rsidR="00B77DFC" w:rsidRPr="005010A2" w:rsidRDefault="00B77DFC" w:rsidP="00DB061D">
            <w:pPr>
              <w:pStyle w:val="ListParagraph"/>
              <w:snapToGrid w:val="0"/>
              <w:spacing w:before="0" w:beforeAutospacing="0" w:after="0" w:afterAutospacing="0"/>
              <w:jc w:val="both"/>
              <w:rPr>
                <w:b/>
                <w:bCs/>
                <w:sz w:val="20"/>
                <w:szCs w:val="20"/>
              </w:rPr>
            </w:pPr>
            <w:r w:rsidRPr="005010A2">
              <w:rPr>
                <w:b/>
                <w:bCs/>
                <w:sz w:val="20"/>
                <w:szCs w:val="20"/>
              </w:rPr>
              <w:t>CSI for mTRP:</w:t>
            </w:r>
          </w:p>
          <w:p w14:paraId="1E4BB5E2"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6 mTRP enhancements</w:t>
            </w:r>
          </w:p>
          <w:p w14:paraId="598D65D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xml:space="preserve">- Discuss deployment scenarios to be considered (one indoor &amp; one outdoor scenario) </w:t>
            </w:r>
          </w:p>
          <w:p w14:paraId="20888834"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Discuss CSI feedback error/delay modeling and inter-cell interference measurement</w:t>
            </w:r>
          </w:p>
          <w:p w14:paraId="30DDF4FB" w14:textId="77777777" w:rsidR="00B77DFC" w:rsidRPr="005010A2" w:rsidRDefault="00B77DFC" w:rsidP="00DB061D">
            <w:pPr>
              <w:snapToGrid w:val="0"/>
              <w:spacing w:after="0" w:line="240" w:lineRule="auto"/>
              <w:jc w:val="both"/>
              <w:rPr>
                <w:rFonts w:ascii="Times New Roman" w:hAnsi="Times New Roman" w:cs="Times New Roman"/>
                <w:sz w:val="20"/>
                <w:szCs w:val="20"/>
              </w:rPr>
            </w:pPr>
          </w:p>
          <w:p w14:paraId="4E0BFC9A" w14:textId="77777777" w:rsidR="00B77DFC" w:rsidRPr="005010A2" w:rsidRDefault="00B77DFC" w:rsidP="00DB061D">
            <w:pPr>
              <w:snapToGrid w:val="0"/>
              <w:spacing w:after="0" w:line="240" w:lineRule="auto"/>
              <w:jc w:val="both"/>
              <w:rPr>
                <w:rFonts w:ascii="Times New Roman" w:hAnsi="Times New Roman" w:cs="Times New Roman"/>
                <w:b/>
                <w:bCs/>
                <w:sz w:val="20"/>
                <w:szCs w:val="20"/>
              </w:rPr>
            </w:pPr>
            <w:r w:rsidRPr="005010A2">
              <w:rPr>
                <w:rFonts w:ascii="Times New Roman" w:hAnsi="Times New Roman" w:cs="Times New Roman"/>
                <w:b/>
                <w:bCs/>
                <w:sz w:val="20"/>
                <w:szCs w:val="20"/>
              </w:rPr>
              <w:t>CSI under FDD Reciprocity:</w:t>
            </w:r>
          </w:p>
          <w:p w14:paraId="3CE67B5C"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5/16 CSI feedback WIs</w:t>
            </w:r>
          </w:p>
          <w:p w14:paraId="711742F9"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xml:space="preserve">- </w:t>
            </w:r>
            <w:r>
              <w:rPr>
                <w:rFonts w:ascii="Times New Roman" w:hAnsi="Times New Roman" w:cs="Times New Roman"/>
                <w:sz w:val="20"/>
                <w:szCs w:val="20"/>
              </w:rPr>
              <w:t>Multi-frequency c</w:t>
            </w:r>
            <w:r w:rsidRPr="005010A2">
              <w:rPr>
                <w:rFonts w:ascii="Times New Roman" w:hAnsi="Times New Roman" w:cs="Times New Roman"/>
                <w:sz w:val="20"/>
                <w:szCs w:val="20"/>
              </w:rPr>
              <w:t xml:space="preserve">hannel correlation modeling in TR 38.901 is used for </w:t>
            </w:r>
            <w:r>
              <w:rPr>
                <w:rFonts w:ascii="Times New Roman" w:hAnsi="Times New Roman" w:cs="Times New Roman"/>
                <w:sz w:val="20"/>
                <w:szCs w:val="20"/>
              </w:rPr>
              <w:t>deriving</w:t>
            </w:r>
            <w:r w:rsidRPr="005010A2">
              <w:rPr>
                <w:rFonts w:ascii="Times New Roman" w:hAnsi="Times New Roman" w:cs="Times New Roman"/>
                <w:sz w:val="20"/>
                <w:szCs w:val="20"/>
              </w:rPr>
              <w:t xml:space="preserve"> UL channel estimates</w:t>
            </w:r>
            <w:r>
              <w:rPr>
                <w:rFonts w:ascii="Times New Roman" w:hAnsi="Times New Roman" w:cs="Times New Roman"/>
                <w:sz w:val="20"/>
                <w:szCs w:val="20"/>
              </w:rPr>
              <w:t xml:space="preserve"> from the DL channel</w:t>
            </w:r>
          </w:p>
          <w:p w14:paraId="2471406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UL and DL channel estimation delays/errors are both modeled</w:t>
            </w:r>
          </w:p>
          <w:p w14:paraId="4DFFBDD6" w14:textId="27C038F0" w:rsidR="00B77DFC" w:rsidRPr="00645186" w:rsidRDefault="00B77DFC" w:rsidP="00DB061D">
            <w:pPr>
              <w:snapToGrid w:val="0"/>
              <w:spacing w:after="0" w:line="240" w:lineRule="auto"/>
              <w:jc w:val="both"/>
              <w:rPr>
                <w:rFonts w:ascii="Times New Roman" w:eastAsia="DengXian" w:hAnsi="Times New Roman" w:cs="Times New Roman"/>
                <w:sz w:val="20"/>
                <w:szCs w:val="20"/>
                <w:lang w:eastAsia="zh-CN"/>
              </w:rPr>
            </w:pPr>
            <w:r w:rsidRPr="005010A2">
              <w:rPr>
                <w:rFonts w:cs="Times New Roman"/>
              </w:rPr>
              <w:t xml:space="preserve">- FR1 is assumed with different </w:t>
            </w:r>
            <w:r>
              <w:rPr>
                <w:rFonts w:cs="Times New Roman"/>
              </w:rPr>
              <w:t xml:space="preserve">duplexing </w:t>
            </w:r>
            <w:r w:rsidRPr="005010A2">
              <w:rPr>
                <w:rFonts w:cs="Times New Roman"/>
              </w:rPr>
              <w:t>distances</w:t>
            </w:r>
            <w:r>
              <w:rPr>
                <w:rFonts w:cs="Times New Roman"/>
              </w:rPr>
              <w:t xml:space="preserve">, e.g., </w:t>
            </w:r>
            <w:r w:rsidRPr="005010A2">
              <w:rPr>
                <w:rFonts w:cs="Times New Roman"/>
              </w:rPr>
              <w:t>50</w:t>
            </w:r>
            <w:r>
              <w:rPr>
                <w:rFonts w:cs="Times New Roman"/>
              </w:rPr>
              <w:t xml:space="preserve">, </w:t>
            </w:r>
            <w:r w:rsidRPr="005010A2">
              <w:rPr>
                <w:rFonts w:cs="Times New Roman"/>
              </w:rPr>
              <w:t>200 MHz</w:t>
            </w:r>
          </w:p>
        </w:tc>
      </w:tr>
      <w:tr w:rsidR="00923EAD" w:rsidRPr="00643677" w14:paraId="6EC139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D696" w14:textId="41303F4A" w:rsidR="00923EAD" w:rsidRDefault="00923EAD"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7FD0E" w14:textId="72F8C1E3" w:rsidR="00923EAD" w:rsidRDefault="00923EAD"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2EC26" w14:textId="548AEABA" w:rsidR="00923EAD" w:rsidRDefault="00923EAD" w:rsidP="00DB061D">
            <w:pPr>
              <w:snapToGrid w:val="0"/>
              <w:spacing w:after="0" w:line="240" w:lineRule="auto"/>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For mTRP CSI evaluation, r</w:t>
            </w:r>
            <w:r w:rsidRPr="00CD4275">
              <w:rPr>
                <w:rFonts w:ascii="Times New Roman" w:eastAsiaTheme="minorHAnsi" w:hAnsi="Times New Roman" w:cs="Times New Roman"/>
                <w:sz w:val="20"/>
                <w:szCs w:val="20"/>
                <w:lang w:eastAsia="en-US"/>
              </w:rPr>
              <w:t>euse R16 EVM as much as possible</w:t>
            </w:r>
            <w:r w:rsidR="00DB061D">
              <w:rPr>
                <w:rFonts w:ascii="Times New Roman" w:eastAsiaTheme="minorHAnsi" w:hAnsi="Times New Roman" w:cs="Times New Roman"/>
                <w:sz w:val="20"/>
                <w:szCs w:val="20"/>
                <w:lang w:eastAsia="en-US"/>
              </w:rPr>
              <w:t>.</w:t>
            </w:r>
          </w:p>
          <w:p w14:paraId="16FA55F5" w14:textId="77777777" w:rsidR="00923EAD" w:rsidRPr="00C16B20" w:rsidRDefault="00923EAD" w:rsidP="00DB061D">
            <w:pPr>
              <w:snapToGrid w:val="0"/>
              <w:spacing w:after="0" w:line="240" w:lineRule="auto"/>
              <w:jc w:val="both"/>
              <w:rPr>
                <w:sz w:val="20"/>
                <w:szCs w:val="20"/>
              </w:rPr>
            </w:pPr>
            <w:r w:rsidRPr="00C16B20">
              <w:rPr>
                <w:rFonts w:ascii="Times New Roman" w:eastAsiaTheme="minorHAnsi" w:hAnsi="Times New Roman" w:cs="Times New Roman"/>
                <w:sz w:val="20"/>
                <w:szCs w:val="20"/>
                <w:lang w:eastAsia="en-US"/>
              </w:rPr>
              <w:t>For Type II port selection codebook enhancement</w:t>
            </w:r>
          </w:p>
          <w:p w14:paraId="1CC05DEA"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SLS with R16 enhanced Type II port selection codebook as baseline.</w:t>
            </w:r>
          </w:p>
          <w:p w14:paraId="1ADF9F8B"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FDD channel reciprocity can use m</w:t>
            </w:r>
            <w:r w:rsidRPr="004E5CC9">
              <w:rPr>
                <w:sz w:val="20"/>
                <w:szCs w:val="20"/>
              </w:rPr>
              <w:t>odel from TR 36.897.</w:t>
            </w:r>
          </w:p>
          <w:p w14:paraId="1143BD48" w14:textId="4A5B31D2" w:rsidR="00923EAD" w:rsidRPr="00DB061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SRS channel estimation can use SRS error model in TR 36.897.</w:t>
            </w:r>
          </w:p>
        </w:tc>
      </w:tr>
      <w:tr w:rsidR="007A3080" w:rsidRPr="00643677" w14:paraId="3F0383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2DC4EC"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67D3"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3FE8B"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hint="eastAsia"/>
                <w:sz w:val="20"/>
                <w:szCs w:val="20"/>
                <w:lang w:eastAsia="en-US"/>
              </w:rPr>
              <w:t>Item 4a:</w:t>
            </w:r>
          </w:p>
          <w:p w14:paraId="4EA8DBC2"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sz w:val="20"/>
                <w:szCs w:val="20"/>
                <w:lang w:eastAsia="en-US"/>
              </w:rPr>
              <w:t>Most of the SLS assumptions to evaluate M-TRP CSI can be inherited from Rel-16 M-TRP evaluation assumptions.</w:t>
            </w:r>
          </w:p>
        </w:tc>
      </w:tr>
      <w:tr w:rsidR="00405459" w:rsidRPr="00643677" w14:paraId="4F8C2EC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5C7FA" w14:textId="4FEBBA79" w:rsidR="00405459" w:rsidRPr="00405459" w:rsidRDefault="00405459"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5A04D" w14:textId="215D8B8D" w:rsidR="00405459" w:rsidRPr="00405459" w:rsidRDefault="00405459"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C7C59" w14:textId="77777777" w:rsidR="00405459" w:rsidRPr="004D17FE" w:rsidRDefault="00405459" w:rsidP="00DB061D">
            <w:pPr>
              <w:snapToGrid w:val="0"/>
              <w:spacing w:after="0" w:line="240" w:lineRule="auto"/>
              <w:jc w:val="both"/>
              <w:rPr>
                <w:rFonts w:ascii="Times New Roman" w:eastAsia="DengXian" w:hAnsi="Times New Roman" w:cs="Times New Roman"/>
                <w:sz w:val="20"/>
                <w:szCs w:val="20"/>
                <w:lang w:eastAsia="zh-CN"/>
              </w:rPr>
            </w:pPr>
            <w:r w:rsidRPr="004D17FE">
              <w:rPr>
                <w:rFonts w:ascii="Times New Roman" w:eastAsia="DengXian" w:hAnsi="Times New Roman" w:cs="Times New Roman"/>
                <w:sz w:val="20"/>
                <w:szCs w:val="20"/>
                <w:lang w:eastAsia="zh-CN"/>
              </w:rPr>
              <w:t>Item 4a:</w:t>
            </w:r>
          </w:p>
          <w:p w14:paraId="1DEB209A" w14:textId="77777777" w:rsidR="00405459" w:rsidRPr="004D17FE" w:rsidRDefault="00405459" w:rsidP="00DB061D">
            <w:pPr>
              <w:snapToGrid w:val="0"/>
              <w:spacing w:after="0" w:line="240" w:lineRule="auto"/>
              <w:jc w:val="both"/>
              <w:rPr>
                <w:rFonts w:ascii="Times New Roman" w:eastAsia="DengXian" w:hAnsi="Times New Roman" w:cs="Times New Roman"/>
                <w:sz w:val="20"/>
                <w:szCs w:val="20"/>
                <w:lang w:eastAsia="zh-CN"/>
              </w:rPr>
            </w:pPr>
            <w:r w:rsidRPr="004D17FE">
              <w:rPr>
                <w:rFonts w:ascii="Times New Roman" w:eastAsia="DengXian" w:hAnsi="Times New Roman" w:cs="Times New Roman"/>
                <w:sz w:val="20"/>
                <w:szCs w:val="20"/>
                <w:lang w:eastAsia="zh-CN"/>
              </w:rPr>
              <w:t>SLS assumption</w:t>
            </w:r>
            <w:r>
              <w:rPr>
                <w:rFonts w:ascii="Times New Roman" w:eastAsia="DengXian" w:hAnsi="Times New Roman" w:cs="Times New Roman"/>
                <w:sz w:val="20"/>
                <w:szCs w:val="20"/>
                <w:lang w:eastAsia="zh-CN"/>
              </w:rPr>
              <w:t xml:space="preserve"> for MTRP CSI</w:t>
            </w:r>
          </w:p>
          <w:p w14:paraId="604E653F" w14:textId="77777777" w:rsidR="00405459"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1F14C7">
              <w:rPr>
                <w:rFonts w:eastAsia="DengXian"/>
                <w:sz w:val="20"/>
                <w:szCs w:val="20"/>
                <w:lang w:eastAsia="zh-CN"/>
              </w:rPr>
              <w:t>Deployment scenarios</w:t>
            </w:r>
          </w:p>
          <w:p w14:paraId="3A8F0FA8" w14:textId="77777777" w:rsidR="00405459"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1F14C7">
              <w:rPr>
                <w:rFonts w:eastAsia="DengXian"/>
                <w:sz w:val="20"/>
                <w:szCs w:val="20"/>
                <w:lang w:eastAsia="zh-CN"/>
              </w:rPr>
              <w:t>Reuse Rel-16 MTRP assumption</w:t>
            </w:r>
          </w:p>
          <w:p w14:paraId="1D587DD8" w14:textId="77777777" w:rsidR="00405459" w:rsidRPr="001F14C7"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Pr>
                <w:rFonts w:eastAsia="DengXian"/>
                <w:sz w:val="20"/>
                <w:szCs w:val="20"/>
                <w:lang w:eastAsia="zh-CN"/>
              </w:rPr>
              <w:t>Consider both</w:t>
            </w:r>
            <w:r w:rsidRPr="001F14C7">
              <w:rPr>
                <w:rFonts w:eastAsia="DengXian"/>
                <w:sz w:val="20"/>
                <w:szCs w:val="20"/>
                <w:lang w:eastAsia="zh-CN"/>
              </w:rPr>
              <w:t xml:space="preserve"> non-ideal backhaul and ideal backhaul</w:t>
            </w:r>
          </w:p>
          <w:p w14:paraId="66E08AD4" w14:textId="77777777" w:rsidR="00405459"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Consider both FR1 and FR2</w:t>
            </w:r>
          </w:p>
          <w:p w14:paraId="4F3ACC2B"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 xml:space="preserve">FR2 can be evaluated with MTRP beam enhancement </w:t>
            </w:r>
          </w:p>
          <w:p w14:paraId="1DB76FB4"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IMR and CMR assumptions for NC-JT</w:t>
            </w:r>
          </w:p>
          <w:p w14:paraId="21451D51" w14:textId="77777777" w:rsidR="00405459"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lastRenderedPageBreak/>
              <w:t>Dynamic switching between NC-JT and DPS</w:t>
            </w:r>
          </w:p>
          <w:p w14:paraId="78ED85A9" w14:textId="77777777" w:rsidR="00F247CE" w:rsidRDefault="00F247CE" w:rsidP="00DB061D">
            <w:pPr>
              <w:snapToGrid w:val="0"/>
              <w:spacing w:after="0" w:line="240" w:lineRule="auto"/>
              <w:jc w:val="both"/>
              <w:rPr>
                <w:rFonts w:ascii="Times New Roman" w:eastAsia="DengXian" w:hAnsi="Times New Roman" w:cs="Times New Roman"/>
                <w:sz w:val="20"/>
                <w:szCs w:val="20"/>
                <w:lang w:eastAsia="zh-CN"/>
              </w:rPr>
            </w:pPr>
          </w:p>
          <w:p w14:paraId="7382667E" w14:textId="341D06F8" w:rsidR="00405459"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hint="eastAsia"/>
                <w:sz w:val="20"/>
                <w:szCs w:val="20"/>
                <w:lang w:eastAsia="zh-CN"/>
              </w:rPr>
              <w:t>L</w:t>
            </w:r>
            <w:r w:rsidRPr="00CE7FE1">
              <w:rPr>
                <w:rFonts w:ascii="Times New Roman" w:eastAsia="DengXian" w:hAnsi="Times New Roman" w:cs="Times New Roman"/>
                <w:sz w:val="20"/>
                <w:szCs w:val="20"/>
                <w:lang w:eastAsia="zh-CN"/>
              </w:rPr>
              <w:t>LS</w:t>
            </w:r>
            <w:r>
              <w:rPr>
                <w:rFonts w:ascii="Times New Roman" w:eastAsia="DengXian" w:hAnsi="Times New Roman" w:cs="Times New Roman"/>
                <w:sz w:val="20"/>
                <w:szCs w:val="20"/>
                <w:lang w:eastAsia="zh-CN"/>
              </w:rPr>
              <w:t xml:space="preserve"> </w:t>
            </w:r>
            <w:r w:rsidR="00D57652">
              <w:rPr>
                <w:rFonts w:ascii="Times New Roman" w:eastAsia="DengXian" w:hAnsi="Times New Roman" w:cs="Times New Roman"/>
                <w:sz w:val="20"/>
                <w:szCs w:val="20"/>
                <w:lang w:eastAsia="zh-CN"/>
              </w:rPr>
              <w:t xml:space="preserve">is used for </w:t>
            </w:r>
            <w:r>
              <w:rPr>
                <w:rFonts w:ascii="Times New Roman" w:eastAsia="DengXian" w:hAnsi="Times New Roman" w:cs="Times New Roman"/>
                <w:sz w:val="20"/>
                <w:szCs w:val="20"/>
                <w:lang w:eastAsia="zh-CN"/>
              </w:rPr>
              <w:t>CSI</w:t>
            </w:r>
            <w:r w:rsidR="00D57652">
              <w:rPr>
                <w:rFonts w:ascii="Times New Roman" w:eastAsia="DengXian" w:hAnsi="Times New Roman" w:cs="Times New Roman"/>
                <w:sz w:val="20"/>
                <w:szCs w:val="20"/>
                <w:lang w:eastAsia="zh-CN"/>
              </w:rPr>
              <w:t xml:space="preserve"> enhancement in HST scenario</w:t>
            </w:r>
          </w:p>
          <w:p w14:paraId="6CA2E735"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Reuse the model same as Item 2d, or can be evaluated in Item 2</w:t>
            </w:r>
            <w:r>
              <w:rPr>
                <w:rFonts w:eastAsia="DengXian" w:hint="eastAsia"/>
                <w:sz w:val="20"/>
                <w:szCs w:val="20"/>
                <w:lang w:eastAsia="zh-CN"/>
              </w:rPr>
              <w:t>d</w:t>
            </w:r>
            <w:r>
              <w:rPr>
                <w:rFonts w:eastAsia="DengXian"/>
                <w:sz w:val="20"/>
                <w:szCs w:val="20"/>
                <w:lang w:eastAsia="zh-CN"/>
              </w:rPr>
              <w:t>.</w:t>
            </w:r>
          </w:p>
          <w:p w14:paraId="408CCAC6" w14:textId="77777777" w:rsidR="00405459" w:rsidRPr="00124DCE" w:rsidRDefault="00405459" w:rsidP="00DB061D">
            <w:pPr>
              <w:snapToGrid w:val="0"/>
              <w:spacing w:after="0" w:line="240" w:lineRule="auto"/>
              <w:jc w:val="both"/>
              <w:rPr>
                <w:rFonts w:eastAsia="DengXian"/>
                <w:sz w:val="20"/>
                <w:szCs w:val="20"/>
                <w:lang w:eastAsia="zh-CN"/>
              </w:rPr>
            </w:pPr>
          </w:p>
          <w:p w14:paraId="744BE4C5" w14:textId="77777777" w:rsidR="00405459" w:rsidRPr="00CE7FE1"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hint="eastAsia"/>
                <w:sz w:val="20"/>
                <w:szCs w:val="20"/>
                <w:lang w:eastAsia="zh-CN"/>
              </w:rPr>
              <w:t>I</w:t>
            </w:r>
            <w:r w:rsidRPr="00CE7FE1">
              <w:rPr>
                <w:rFonts w:ascii="Times New Roman" w:eastAsia="DengXian" w:hAnsi="Times New Roman" w:cs="Times New Roman"/>
                <w:sz w:val="20"/>
                <w:szCs w:val="20"/>
                <w:lang w:eastAsia="zh-CN"/>
              </w:rPr>
              <w:t>tem 4b:</w:t>
            </w:r>
          </w:p>
          <w:p w14:paraId="1E94476A" w14:textId="77777777" w:rsidR="00405459"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sz w:val="20"/>
                <w:szCs w:val="20"/>
                <w:lang w:eastAsia="zh-CN"/>
              </w:rPr>
              <w:t>SLS assumption for FDD</w:t>
            </w:r>
            <w:r>
              <w:t xml:space="preserve"> </w:t>
            </w:r>
            <w:r w:rsidRPr="00CE7FE1">
              <w:rPr>
                <w:rFonts w:ascii="Times New Roman" w:eastAsia="DengXian" w:hAnsi="Times New Roman" w:cs="Times New Roman"/>
                <w:sz w:val="20"/>
                <w:szCs w:val="20"/>
                <w:lang w:eastAsia="zh-CN"/>
              </w:rPr>
              <w:t>partial reciprocity</w:t>
            </w:r>
          </w:p>
          <w:p w14:paraId="39846C13"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UL/DL reciprocity modeling based on TR 36.897</w:t>
            </w:r>
          </w:p>
          <w:p w14:paraId="2832E215"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Numerology</w:t>
            </w:r>
          </w:p>
          <w:p w14:paraId="4317F68D"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Carrier frequency for downlink and uplink is 2.1GHz and 2.3GHz respectively</w:t>
            </w:r>
          </w:p>
          <w:p w14:paraId="095A5E89"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CS: 15KHz/30KHz for both downlink and uplink</w:t>
            </w:r>
          </w:p>
          <w:p w14:paraId="6AE9630B"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Bandwidth: 10MHz/20MHz for downlink</w:t>
            </w:r>
          </w:p>
          <w:p w14:paraId="16897C75"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RS</w:t>
            </w:r>
            <w:r>
              <w:rPr>
                <w:rFonts w:eastAsia="DengXian"/>
                <w:sz w:val="20"/>
                <w:szCs w:val="20"/>
                <w:lang w:eastAsia="zh-CN"/>
              </w:rPr>
              <w:t xml:space="preserve"> assumptions</w:t>
            </w:r>
          </w:p>
          <w:p w14:paraId="337857DE" w14:textId="77777777" w:rsidR="00405459" w:rsidRPr="00124DCE"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124DCE">
              <w:rPr>
                <w:rFonts w:eastAsia="DengXian"/>
                <w:sz w:val="20"/>
                <w:szCs w:val="20"/>
                <w:lang w:eastAsia="zh-CN"/>
              </w:rPr>
              <w:t>SRS BW and density</w:t>
            </w:r>
          </w:p>
          <w:p w14:paraId="2ACF9E71"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RS estimation</w:t>
            </w:r>
            <w:r>
              <w:rPr>
                <w:rFonts w:eastAsia="DengXian"/>
                <w:sz w:val="20"/>
                <w:szCs w:val="20"/>
                <w:lang w:eastAsia="zh-CN"/>
              </w:rPr>
              <w:t xml:space="preserve"> error modeling</w:t>
            </w:r>
          </w:p>
          <w:p w14:paraId="0C23AC0D" w14:textId="79FE10C4" w:rsidR="00405459" w:rsidRPr="007A3080" w:rsidRDefault="00405459" w:rsidP="00A0256A">
            <w:pPr>
              <w:pStyle w:val="ListParagraph"/>
              <w:numPr>
                <w:ilvl w:val="0"/>
                <w:numId w:val="32"/>
              </w:numPr>
              <w:snapToGrid w:val="0"/>
              <w:spacing w:before="0" w:beforeAutospacing="0" w:after="0" w:afterAutospacing="0"/>
              <w:jc w:val="both"/>
              <w:rPr>
                <w:sz w:val="20"/>
                <w:szCs w:val="20"/>
              </w:rPr>
            </w:pPr>
            <w:r w:rsidRPr="00FE06A5">
              <w:rPr>
                <w:rFonts w:eastAsia="DengXian"/>
                <w:sz w:val="20"/>
                <w:szCs w:val="20"/>
                <w:lang w:eastAsia="zh-CN"/>
              </w:rPr>
              <w:t>Misaligned RX timing assumption between UE and gNB</w:t>
            </w:r>
          </w:p>
        </w:tc>
      </w:tr>
      <w:tr w:rsidR="000A1562" w:rsidRPr="00643677" w14:paraId="3DF39FC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9DD04" w14:textId="17B07055" w:rsidR="000A1562" w:rsidRDefault="000A1562"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hint="eastAsia"/>
                <w:sz w:val="20"/>
                <w:szCs w:val="20"/>
              </w:rPr>
              <w:lastRenderedPageBreak/>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CC06" w14:textId="27B42346" w:rsidR="000A1562" w:rsidRDefault="000A1562"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B9FA90" w14:textId="54448517" w:rsidR="000A1562" w:rsidRPr="0024559A" w:rsidRDefault="000A1562" w:rsidP="00A0256A">
            <w:pPr>
              <w:pStyle w:val="ListParagraph"/>
              <w:numPr>
                <w:ilvl w:val="0"/>
                <w:numId w:val="36"/>
              </w:numPr>
              <w:snapToGrid w:val="0"/>
              <w:spacing w:before="0" w:beforeAutospacing="0" w:after="0" w:afterAutospacing="0"/>
              <w:jc w:val="both"/>
              <w:rPr>
                <w:rFonts w:eastAsia="DengXian"/>
                <w:sz w:val="20"/>
                <w:szCs w:val="20"/>
                <w:lang w:eastAsia="zh-CN"/>
              </w:rPr>
            </w:pPr>
            <w:r w:rsidRPr="0024559A">
              <w:rPr>
                <w:rFonts w:hint="eastAsia"/>
                <w:sz w:val="20"/>
                <w:szCs w:val="20"/>
              </w:rPr>
              <w:t>For</w:t>
            </w:r>
            <w:r w:rsidRPr="0024559A">
              <w:rPr>
                <w:rFonts w:eastAsia="DengXian" w:hint="eastAsia"/>
                <w:sz w:val="20"/>
                <w:szCs w:val="20"/>
                <w:lang w:eastAsia="zh-CN"/>
              </w:rPr>
              <w:t xml:space="preserve">  4a</w:t>
            </w:r>
            <w:r w:rsidRPr="0024559A">
              <w:rPr>
                <w:rFonts w:eastAsia="DengXian" w:hint="eastAsia"/>
                <w:sz w:val="20"/>
                <w:szCs w:val="20"/>
                <w:lang w:eastAsia="zh-CN"/>
              </w:rPr>
              <w:t>，</w:t>
            </w:r>
            <w:r w:rsidRPr="0024559A">
              <w:rPr>
                <w:rFonts w:eastAsia="DengXian" w:hint="eastAsia"/>
                <w:sz w:val="20"/>
                <w:szCs w:val="20"/>
                <w:lang w:eastAsia="zh-CN"/>
              </w:rPr>
              <w:t xml:space="preserve">SLS </w:t>
            </w:r>
            <w:r w:rsidR="00B054DE">
              <w:rPr>
                <w:rFonts w:eastAsia="DengXian"/>
                <w:sz w:val="20"/>
                <w:szCs w:val="20"/>
                <w:lang w:eastAsia="zh-CN"/>
              </w:rPr>
              <w:t xml:space="preserve">can </w:t>
            </w:r>
            <w:r w:rsidRPr="0024559A">
              <w:rPr>
                <w:rFonts w:eastAsia="DengXian" w:hint="eastAsia"/>
                <w:sz w:val="20"/>
                <w:szCs w:val="20"/>
                <w:lang w:eastAsia="zh-CN"/>
              </w:rPr>
              <w:t>reus</w:t>
            </w:r>
            <w:r w:rsidR="00B054DE">
              <w:rPr>
                <w:rFonts w:eastAsia="DengXian"/>
                <w:sz w:val="20"/>
                <w:szCs w:val="20"/>
                <w:lang w:eastAsia="zh-CN"/>
              </w:rPr>
              <w:t>e</w:t>
            </w:r>
            <w:r w:rsidRPr="0024559A">
              <w:rPr>
                <w:rFonts w:eastAsia="DengXian" w:hint="eastAsia"/>
                <w:sz w:val="20"/>
                <w:szCs w:val="20"/>
                <w:lang w:eastAsia="zh-CN"/>
              </w:rPr>
              <w:t xml:space="preserve"> Rel-16 EVM </w:t>
            </w:r>
          </w:p>
          <w:p w14:paraId="1FAFFFC3" w14:textId="64CF8197" w:rsidR="000A1562" w:rsidRPr="0024559A" w:rsidRDefault="000A1562" w:rsidP="00A0256A">
            <w:pPr>
              <w:pStyle w:val="ListParagraph"/>
              <w:numPr>
                <w:ilvl w:val="0"/>
                <w:numId w:val="36"/>
              </w:numPr>
              <w:snapToGrid w:val="0"/>
              <w:spacing w:before="0" w:beforeAutospacing="0" w:after="0" w:afterAutospacing="0"/>
              <w:jc w:val="both"/>
              <w:rPr>
                <w:rFonts w:eastAsia="DengXian"/>
                <w:sz w:val="20"/>
                <w:szCs w:val="20"/>
                <w:lang w:eastAsia="zh-CN"/>
              </w:rPr>
            </w:pPr>
            <w:r w:rsidRPr="0024559A">
              <w:rPr>
                <w:rFonts w:eastAsia="DengXian" w:hint="eastAsia"/>
                <w:sz w:val="20"/>
                <w:szCs w:val="20"/>
                <w:lang w:eastAsia="zh-CN"/>
              </w:rPr>
              <w:t xml:space="preserve">For 4b, eType II port selection codebook </w:t>
            </w:r>
            <w:r w:rsidR="00B054DE">
              <w:rPr>
                <w:rFonts w:eastAsia="DengXian"/>
                <w:sz w:val="20"/>
                <w:szCs w:val="20"/>
                <w:lang w:eastAsia="zh-CN"/>
              </w:rPr>
              <w:t xml:space="preserve">is used </w:t>
            </w:r>
            <w:r w:rsidRPr="0024559A">
              <w:rPr>
                <w:rFonts w:eastAsia="DengXian" w:hint="eastAsia"/>
                <w:sz w:val="20"/>
                <w:szCs w:val="20"/>
                <w:lang w:eastAsia="zh-CN"/>
              </w:rPr>
              <w:t>as baseline</w:t>
            </w:r>
            <w:r w:rsidRPr="0024559A">
              <w:rPr>
                <w:rFonts w:eastAsia="DengXian"/>
                <w:sz w:val="20"/>
                <w:szCs w:val="20"/>
                <w:lang w:eastAsia="zh-CN"/>
              </w:rPr>
              <w:t>. Rel16 CSI enhancement simulation assumption can be reuse</w:t>
            </w:r>
            <w:r w:rsidR="00B054DE">
              <w:rPr>
                <w:rFonts w:eastAsia="DengXian"/>
                <w:sz w:val="20"/>
                <w:szCs w:val="20"/>
                <w:lang w:eastAsia="zh-CN"/>
              </w:rPr>
              <w:t>d</w:t>
            </w:r>
            <w:r w:rsidRPr="0024559A">
              <w:rPr>
                <w:rFonts w:eastAsia="DengXian"/>
                <w:sz w:val="20"/>
                <w:szCs w:val="20"/>
                <w:lang w:eastAsia="zh-CN"/>
              </w:rPr>
              <w:t xml:space="preserve">. FDD reciprocity model in TR 36.897 can be used. </w:t>
            </w:r>
          </w:p>
        </w:tc>
      </w:tr>
      <w:tr w:rsidR="00BC1771" w:rsidRPr="00643677" w14:paraId="71F16A7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48BE0A" w14:textId="34FB9D04" w:rsidR="00BC1771" w:rsidRDefault="00BC177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okia/NSB</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AF65EA" w14:textId="0E97D104" w:rsidR="00BC1771" w:rsidRDefault="00BC177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B753C3" w14:textId="77777777" w:rsidR="00BC1771" w:rsidRDefault="00BC1771" w:rsidP="005D0E82">
            <w:pPr>
              <w:snapToGrid w:val="0"/>
              <w:spacing w:after="0" w:line="240"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t least item 4b requires additional SLS assumptions besides those agreed for Rel-16 MU-CSI enhancement. New aspects that need consideration can be summarised as follows:</w:t>
            </w:r>
          </w:p>
          <w:p w14:paraId="0C1547B2" w14:textId="77777777" w:rsidR="00BC1771" w:rsidRDefault="00BC1771" w:rsidP="005D0E82">
            <w:pPr>
              <w:pStyle w:val="ListParagraph"/>
              <w:numPr>
                <w:ilvl w:val="0"/>
                <w:numId w:val="36"/>
              </w:numPr>
              <w:snapToGrid w:val="0"/>
              <w:spacing w:before="0" w:beforeAutospacing="0" w:after="0" w:afterAutospacing="0"/>
              <w:jc w:val="both"/>
              <w:rPr>
                <w:rFonts w:eastAsia="DengXian"/>
                <w:sz w:val="20"/>
                <w:szCs w:val="20"/>
                <w:lang w:eastAsia="zh-CN"/>
              </w:rPr>
            </w:pPr>
            <w:r>
              <w:rPr>
                <w:rFonts w:eastAsia="DengXian"/>
                <w:sz w:val="20"/>
                <w:szCs w:val="20"/>
                <w:lang w:eastAsia="zh-CN"/>
              </w:rPr>
              <w:t>Channel model and estimation for partial FDD reciprocity. This includes an additional model for UL/DL reciprocity (e.g. the reciprocity model of Section 5.3, TR 36.897), DL carrier frequency, duplexing gap and simulation bandwidth, UL channel estimation (e.g. realistic), possible modelling of other UL/DL reciprocity errors (e.g. different RF impairments in tx/rx chain, different interferes in UL/DL)</w:t>
            </w:r>
          </w:p>
          <w:p w14:paraId="276C21B3" w14:textId="77777777" w:rsidR="00BC1771" w:rsidRDefault="00BC1771" w:rsidP="005D0E82">
            <w:pPr>
              <w:pStyle w:val="ListParagraph"/>
              <w:numPr>
                <w:ilvl w:val="0"/>
                <w:numId w:val="36"/>
              </w:numPr>
              <w:snapToGrid w:val="0"/>
              <w:spacing w:before="0" w:beforeAutospacing="0" w:after="0" w:afterAutospacing="0"/>
              <w:jc w:val="both"/>
              <w:rPr>
                <w:rFonts w:eastAsia="DengXian"/>
                <w:sz w:val="20"/>
                <w:szCs w:val="20"/>
                <w:lang w:eastAsia="zh-CN"/>
              </w:rPr>
            </w:pPr>
            <w:r>
              <w:rPr>
                <w:rFonts w:eastAsia="DengXian"/>
                <w:sz w:val="20"/>
                <w:szCs w:val="20"/>
                <w:lang w:eastAsia="zh-CN"/>
              </w:rPr>
              <w:t xml:space="preserve">SRS configuration. This includes combinations of parameters such as (BW, number of ports, SRS period, comb, number of OFDM symbols, number of users), and UL tx power (e.g. realistic based on UL PC) </w:t>
            </w:r>
          </w:p>
          <w:p w14:paraId="7A55A60B" w14:textId="77777777" w:rsidR="00BC1771" w:rsidRDefault="00BC1771" w:rsidP="005D0E82">
            <w:pPr>
              <w:pStyle w:val="ListParagraph"/>
              <w:numPr>
                <w:ilvl w:val="0"/>
                <w:numId w:val="36"/>
              </w:numPr>
              <w:snapToGrid w:val="0"/>
              <w:spacing w:before="0" w:beforeAutospacing="0" w:after="0" w:afterAutospacing="0"/>
              <w:jc w:val="both"/>
              <w:rPr>
                <w:rFonts w:eastAsia="DengXian"/>
                <w:sz w:val="20"/>
                <w:szCs w:val="20"/>
                <w:lang w:eastAsia="zh-CN"/>
              </w:rPr>
            </w:pPr>
            <w:r>
              <w:rPr>
                <w:rFonts w:eastAsia="DengXian"/>
                <w:sz w:val="20"/>
                <w:szCs w:val="20"/>
                <w:lang w:eastAsia="zh-CN"/>
              </w:rPr>
              <w:t>Performance evaluation metric and baseline. This includes updates of the performance metric, e.g. whether to include the SRS in the overhead calculation, and a new baseline assumption.</w:t>
            </w:r>
          </w:p>
          <w:p w14:paraId="5CE5AB81" w14:textId="42CFE1EB" w:rsidR="00BC1771" w:rsidRPr="0024559A" w:rsidRDefault="00BC1771" w:rsidP="005D0E82">
            <w:pPr>
              <w:pStyle w:val="ListParagraph"/>
              <w:numPr>
                <w:ilvl w:val="0"/>
                <w:numId w:val="36"/>
              </w:numPr>
              <w:snapToGrid w:val="0"/>
              <w:spacing w:before="0" w:beforeAutospacing="0" w:after="0" w:afterAutospacing="0"/>
              <w:jc w:val="both"/>
              <w:rPr>
                <w:sz w:val="20"/>
                <w:szCs w:val="20"/>
              </w:rPr>
            </w:pPr>
            <w:r>
              <w:rPr>
                <w:rFonts w:eastAsia="DengXian"/>
                <w:sz w:val="20"/>
                <w:szCs w:val="20"/>
                <w:lang w:eastAsia="zh-CN"/>
              </w:rPr>
              <w:t>Additional assumptions. For example, the type of beamformed CSI-RS for the baseline and PAPR modelling for large number of CSI-RS ports</w:t>
            </w:r>
          </w:p>
        </w:tc>
      </w:tr>
      <w:tr w:rsidR="00F67EE6" w:rsidRPr="00643677" w14:paraId="48450DE7"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F5EFE0" w14:textId="1C333328" w:rsidR="00F67EE6" w:rsidRDefault="00F67EE6"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MediaTek</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04747" w14:textId="733E5002" w:rsidR="00F67EE6" w:rsidRDefault="00F67EE6"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BB6600" w14:textId="20DADA9D" w:rsidR="00F67EE6" w:rsidRDefault="00F67EE6" w:rsidP="005D0E82">
            <w:pPr>
              <w:snapToGrid w:val="0"/>
              <w:spacing w:after="0" w:line="240" w:lineRule="auto"/>
              <w:jc w:val="both"/>
              <w:rPr>
                <w:rFonts w:ascii="Times New Roman" w:eastAsia="DengXian" w:hAnsi="Times New Roman" w:cs="Times New Roman"/>
                <w:sz w:val="20"/>
                <w:szCs w:val="20"/>
                <w:lang w:eastAsia="zh-CN"/>
              </w:rPr>
            </w:pPr>
            <w:r>
              <w:rPr>
                <w:rFonts w:ascii="Times New Roman" w:eastAsiaTheme="minorHAnsi" w:hAnsi="Times New Roman" w:cs="Times New Roman"/>
                <w:sz w:val="20"/>
                <w:szCs w:val="20"/>
                <w:lang w:eastAsia="en-US"/>
              </w:rPr>
              <w:t>For Item 4a, SLS should be the baseline tool. R16 EVM for eMBB multi-TRP/panel enhancement can be reused. For the dense urban scenario, micro layer may need to be considered as well in order to compare proposals on dynamic switching among (pairs of) TRPs.</w:t>
            </w:r>
          </w:p>
        </w:tc>
      </w:tr>
      <w:tr w:rsidR="00B02D21" w:rsidRPr="00643677" w14:paraId="254CEEE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DBC87" w14:textId="3D149111" w:rsidR="00B02D21" w:rsidRDefault="00B02D2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Qualcomm</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467A82" w14:textId="255F4302" w:rsidR="00B02D21" w:rsidRDefault="00B02D21" w:rsidP="005D0E82">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 (for 4b)</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D170A0" w14:textId="77777777" w:rsidR="00B02D21" w:rsidRDefault="00B02D21" w:rsidP="005D0E82">
            <w:pPr>
              <w:pStyle w:val="ListParagraph"/>
              <w:snapToGrid w:val="0"/>
              <w:spacing w:before="0" w:beforeAutospacing="0" w:after="0" w:afterAutospacing="0"/>
              <w:jc w:val="both"/>
              <w:rPr>
                <w:sz w:val="20"/>
                <w:szCs w:val="20"/>
              </w:rPr>
            </w:pPr>
            <w:r w:rsidRPr="005820EA">
              <w:rPr>
                <w:b/>
                <w:bCs/>
                <w:sz w:val="20"/>
                <w:szCs w:val="20"/>
                <w:u w:val="single"/>
              </w:rPr>
              <w:t xml:space="preserve">CSI reporting for </w:t>
            </w:r>
            <w:r>
              <w:rPr>
                <w:b/>
                <w:bCs/>
                <w:sz w:val="20"/>
                <w:szCs w:val="20"/>
                <w:u w:val="single"/>
              </w:rPr>
              <w:t>NCJT</w:t>
            </w:r>
            <w:r>
              <w:rPr>
                <w:sz w:val="20"/>
                <w:szCs w:val="20"/>
              </w:rPr>
              <w:t>: For FR2, this should be considered in combination with item 2c (</w:t>
            </w:r>
            <w:r w:rsidRPr="005820EA">
              <w:rPr>
                <w:sz w:val="20"/>
                <w:szCs w:val="20"/>
              </w:rPr>
              <w:t>mTRP beam management</w:t>
            </w:r>
            <w:r>
              <w:rPr>
                <w:sz w:val="20"/>
                <w:szCs w:val="20"/>
              </w:rPr>
              <w:t xml:space="preserve">) and not in isolation. For FR1, we do not see the need for </w:t>
            </w:r>
            <w:r w:rsidRPr="00A218E2">
              <w:rPr>
                <w:sz w:val="20"/>
                <w:szCs w:val="20"/>
              </w:rPr>
              <w:t xml:space="preserve">discussion on evaluation methodology </w:t>
            </w:r>
            <w:r w:rsidRPr="005820EA">
              <w:rPr>
                <w:bCs/>
                <w:sz w:val="20"/>
                <w:szCs w:val="20"/>
              </w:rPr>
              <w:t>in addition</w:t>
            </w:r>
            <w:r w:rsidRPr="00A218E2">
              <w:rPr>
                <w:sz w:val="20"/>
                <w:szCs w:val="20"/>
              </w:rPr>
              <w:t xml:space="preserve"> to what we already agreed in Rel.16</w:t>
            </w:r>
            <w:r>
              <w:rPr>
                <w:sz w:val="20"/>
                <w:szCs w:val="20"/>
              </w:rPr>
              <w:t>. Additional assumptions (e.g. on overhead reduction) can be reported by companies.</w:t>
            </w:r>
          </w:p>
          <w:p w14:paraId="3FDA7940" w14:textId="77777777" w:rsidR="00B02D21" w:rsidRDefault="00B02D21" w:rsidP="005D0E82">
            <w:pPr>
              <w:pStyle w:val="ListParagraph"/>
              <w:snapToGrid w:val="0"/>
              <w:spacing w:before="0" w:beforeAutospacing="0" w:after="0" w:afterAutospacing="0"/>
              <w:jc w:val="both"/>
              <w:rPr>
                <w:sz w:val="20"/>
                <w:szCs w:val="20"/>
              </w:rPr>
            </w:pPr>
          </w:p>
          <w:p w14:paraId="3B6A5EE6" w14:textId="77777777" w:rsidR="00B02D21" w:rsidRPr="00FF0879" w:rsidRDefault="00B02D21" w:rsidP="005D0E82">
            <w:pPr>
              <w:pStyle w:val="ListParagraph"/>
              <w:snapToGrid w:val="0"/>
              <w:spacing w:before="0" w:beforeAutospacing="0" w:after="0" w:afterAutospacing="0"/>
              <w:jc w:val="both"/>
              <w:rPr>
                <w:b/>
                <w:bCs/>
                <w:sz w:val="20"/>
                <w:szCs w:val="20"/>
                <w:u w:val="single"/>
              </w:rPr>
            </w:pPr>
            <w:r w:rsidRPr="00FF0879">
              <w:rPr>
                <w:b/>
                <w:bCs/>
                <w:sz w:val="20"/>
                <w:szCs w:val="20"/>
                <w:u w:val="single"/>
              </w:rPr>
              <w:t>CSI for FDD reciprocity (item 4b):</w:t>
            </w:r>
          </w:p>
          <w:p w14:paraId="7AC75E70" w14:textId="77777777" w:rsidR="00B02D21" w:rsidRDefault="00B02D21" w:rsidP="005D0E82">
            <w:pPr>
              <w:pStyle w:val="ListParagraph"/>
              <w:numPr>
                <w:ilvl w:val="0"/>
                <w:numId w:val="52"/>
              </w:numPr>
              <w:snapToGrid w:val="0"/>
              <w:spacing w:before="0" w:beforeAutospacing="0" w:after="0" w:afterAutospacing="0"/>
              <w:jc w:val="both"/>
              <w:rPr>
                <w:sz w:val="20"/>
                <w:szCs w:val="20"/>
              </w:rPr>
            </w:pPr>
            <w:r>
              <w:rPr>
                <w:sz w:val="20"/>
                <w:szCs w:val="20"/>
              </w:rPr>
              <w:t>FDD channel model:</w:t>
            </w:r>
          </w:p>
          <w:p w14:paraId="4D7EFA6E" w14:textId="77777777" w:rsidR="00B02D21" w:rsidRPr="00FF0879" w:rsidRDefault="00B02D21" w:rsidP="005D0E82">
            <w:pPr>
              <w:pStyle w:val="ListParagraph"/>
              <w:snapToGrid w:val="0"/>
              <w:spacing w:before="0" w:beforeAutospacing="0" w:after="0" w:afterAutospacing="0"/>
              <w:jc w:val="both"/>
              <w:rPr>
                <w:bCs/>
                <w:sz w:val="20"/>
                <w:szCs w:val="20"/>
              </w:rPr>
            </w:pPr>
            <w:r w:rsidRPr="00FF0879">
              <w:rPr>
                <w:bCs/>
                <w:sz w:val="20"/>
                <w:szCs w:val="20"/>
              </w:rPr>
              <w:t xml:space="preserve">There have been several measurements in past two decades, </w:t>
            </w:r>
            <w:r>
              <w:rPr>
                <w:bCs/>
                <w:sz w:val="20"/>
                <w:szCs w:val="20"/>
              </w:rPr>
              <w:t xml:space="preserve">but </w:t>
            </w:r>
            <w:r w:rsidRPr="00FF0879">
              <w:rPr>
                <w:bCs/>
                <w:sz w:val="20"/>
                <w:szCs w:val="20"/>
              </w:rPr>
              <w:t>it seems there is no consensus on the similarity on PDP or PAS for different carrier frequencies. Therefore, the multi-frequency channel specified in section 7.6.5 of TS38.901 should be considered</w:t>
            </w:r>
            <w:r>
              <w:rPr>
                <w:bCs/>
                <w:sz w:val="20"/>
                <w:szCs w:val="20"/>
              </w:rPr>
              <w:t>, where frequency-dependent DS and AS are generated</w:t>
            </w:r>
            <w:r w:rsidRPr="00FF0879">
              <w:rPr>
                <w:bCs/>
                <w:sz w:val="20"/>
                <w:szCs w:val="20"/>
              </w:rPr>
              <w:t>.</w:t>
            </w:r>
          </w:p>
          <w:p w14:paraId="1B5A1EA9" w14:textId="77777777" w:rsidR="00B02D21" w:rsidRPr="00FF0879" w:rsidRDefault="00B02D21" w:rsidP="005D0E82">
            <w:pPr>
              <w:pStyle w:val="ListParagraph"/>
              <w:numPr>
                <w:ilvl w:val="0"/>
                <w:numId w:val="52"/>
              </w:numPr>
              <w:snapToGrid w:val="0"/>
              <w:spacing w:before="0" w:beforeAutospacing="0" w:after="0" w:afterAutospacing="0"/>
              <w:jc w:val="both"/>
              <w:rPr>
                <w:bCs/>
                <w:sz w:val="20"/>
                <w:szCs w:val="20"/>
              </w:rPr>
            </w:pPr>
            <w:r w:rsidRPr="00FF0879">
              <w:rPr>
                <w:bCs/>
                <w:sz w:val="20"/>
                <w:szCs w:val="20"/>
              </w:rPr>
              <w:t xml:space="preserve">Carrier frequency: </w:t>
            </w:r>
          </w:p>
          <w:p w14:paraId="6B5704EC" w14:textId="77777777" w:rsidR="00B02D21" w:rsidRPr="00FF0879" w:rsidRDefault="00B02D21" w:rsidP="005D0E82">
            <w:pPr>
              <w:pStyle w:val="ListParagraph"/>
              <w:snapToGrid w:val="0"/>
              <w:spacing w:before="0" w:beforeAutospacing="0" w:after="0" w:afterAutospacing="0"/>
              <w:jc w:val="both"/>
              <w:rPr>
                <w:bCs/>
                <w:sz w:val="20"/>
                <w:szCs w:val="20"/>
              </w:rPr>
            </w:pPr>
            <w:r w:rsidRPr="00FF0879">
              <w:rPr>
                <w:bCs/>
                <w:sz w:val="20"/>
                <w:szCs w:val="20"/>
              </w:rPr>
              <w:t xml:space="preserve">If </w:t>
            </w:r>
            <w:r>
              <w:rPr>
                <w:bCs/>
                <w:sz w:val="20"/>
                <w:szCs w:val="20"/>
              </w:rPr>
              <w:t>the</w:t>
            </w:r>
            <w:r w:rsidRPr="00FF0879">
              <w:rPr>
                <w:bCs/>
                <w:sz w:val="20"/>
                <w:szCs w:val="20"/>
              </w:rPr>
              <w:t xml:space="preserve"> focus of the WID is FDD, 2GHz carrier frequency seems to be the most typical scenario. 4GHz can be used as a secondary option if TDD system with mismatched SRS and CSI-RS transmission bandwidth is within the scope</w:t>
            </w:r>
          </w:p>
          <w:p w14:paraId="0464AF2D" w14:textId="77777777" w:rsidR="00B02D21" w:rsidRPr="00FF0879" w:rsidRDefault="00B02D21" w:rsidP="005D0E82">
            <w:pPr>
              <w:pStyle w:val="ListParagraph"/>
              <w:numPr>
                <w:ilvl w:val="0"/>
                <w:numId w:val="52"/>
              </w:numPr>
              <w:snapToGrid w:val="0"/>
              <w:spacing w:before="0" w:beforeAutospacing="0" w:after="0" w:afterAutospacing="0"/>
              <w:jc w:val="both"/>
              <w:rPr>
                <w:bCs/>
                <w:sz w:val="20"/>
                <w:szCs w:val="20"/>
              </w:rPr>
            </w:pPr>
            <w:r w:rsidRPr="00FF0879">
              <w:rPr>
                <w:bCs/>
                <w:sz w:val="20"/>
                <w:szCs w:val="20"/>
              </w:rPr>
              <w:lastRenderedPageBreak/>
              <w:t>UL channel estimation:</w:t>
            </w:r>
          </w:p>
          <w:p w14:paraId="25A0F1F2" w14:textId="77777777" w:rsidR="00B02D21" w:rsidRPr="00FF0879" w:rsidRDefault="00B02D21" w:rsidP="005D0E82">
            <w:pPr>
              <w:pStyle w:val="ListParagraph"/>
              <w:snapToGrid w:val="0"/>
              <w:spacing w:before="0" w:beforeAutospacing="0" w:after="0" w:afterAutospacing="0"/>
              <w:jc w:val="both"/>
              <w:rPr>
                <w:bCs/>
                <w:sz w:val="20"/>
                <w:szCs w:val="20"/>
              </w:rPr>
            </w:pPr>
            <w:r w:rsidRPr="00FF0879">
              <w:rPr>
                <w:bCs/>
                <w:sz w:val="20"/>
                <w:szCs w:val="20"/>
              </w:rPr>
              <w:t>Since the focus of WID is to study/specify how to exploit angle/delay reciprocity based on UL channel, modeling SRS channel estimation error is important for evaluation methodology. We think the error model specified by table A.1-2 of 36.897 can be considered.</w:t>
            </w:r>
          </w:p>
          <w:p w14:paraId="2A6E84EA" w14:textId="77777777" w:rsidR="00B02D21" w:rsidRPr="00FF0879" w:rsidRDefault="00B02D21" w:rsidP="005D0E82">
            <w:pPr>
              <w:pStyle w:val="ListParagraph"/>
              <w:numPr>
                <w:ilvl w:val="0"/>
                <w:numId w:val="52"/>
              </w:numPr>
              <w:snapToGrid w:val="0"/>
              <w:spacing w:before="0" w:beforeAutospacing="0" w:after="0" w:afterAutospacing="0"/>
              <w:jc w:val="both"/>
              <w:rPr>
                <w:bCs/>
                <w:sz w:val="20"/>
                <w:szCs w:val="20"/>
              </w:rPr>
            </w:pPr>
            <w:r w:rsidRPr="00FF0879">
              <w:rPr>
                <w:bCs/>
                <w:sz w:val="20"/>
                <w:szCs w:val="20"/>
              </w:rPr>
              <w:t>SRS bandwidth:</w:t>
            </w:r>
          </w:p>
          <w:p w14:paraId="6CEDE118" w14:textId="77777777" w:rsidR="00B02D21" w:rsidRPr="00FF0879" w:rsidRDefault="00B02D21" w:rsidP="005D0E82">
            <w:pPr>
              <w:pStyle w:val="ListParagraph"/>
              <w:snapToGrid w:val="0"/>
              <w:spacing w:before="0" w:beforeAutospacing="0" w:after="0" w:afterAutospacing="0"/>
              <w:jc w:val="both"/>
              <w:rPr>
                <w:bCs/>
                <w:sz w:val="20"/>
                <w:szCs w:val="20"/>
              </w:rPr>
            </w:pPr>
            <w:r w:rsidRPr="00FF0879">
              <w:rPr>
                <w:bCs/>
                <w:sz w:val="20"/>
                <w:szCs w:val="20"/>
              </w:rPr>
              <w:t>In practical system, SRS BW is smaller than the DL BW, and the BW of SRS would impact the delay resolution, so practical SRS BW should be considered. Alternatively, consider SRS BW smaller than CSI-RS BW.</w:t>
            </w:r>
          </w:p>
          <w:p w14:paraId="7CE1389F" w14:textId="77777777" w:rsidR="00B02D21" w:rsidRPr="00FF0879" w:rsidRDefault="00B02D21" w:rsidP="005D0E82">
            <w:pPr>
              <w:pStyle w:val="ListParagraph"/>
              <w:numPr>
                <w:ilvl w:val="0"/>
                <w:numId w:val="52"/>
              </w:numPr>
              <w:snapToGrid w:val="0"/>
              <w:spacing w:before="0" w:beforeAutospacing="0" w:after="0" w:afterAutospacing="0"/>
              <w:jc w:val="both"/>
              <w:rPr>
                <w:bCs/>
                <w:sz w:val="20"/>
                <w:szCs w:val="20"/>
              </w:rPr>
            </w:pPr>
            <w:r w:rsidRPr="00FF0879">
              <w:rPr>
                <w:bCs/>
                <w:sz w:val="20"/>
                <w:szCs w:val="20"/>
              </w:rPr>
              <w:t>Evaluation metric:</w:t>
            </w:r>
          </w:p>
          <w:p w14:paraId="674622F8" w14:textId="77777777" w:rsidR="00B02D21" w:rsidRPr="00FF0879" w:rsidRDefault="00B02D21" w:rsidP="005D0E82">
            <w:pPr>
              <w:pStyle w:val="ListParagraph"/>
              <w:snapToGrid w:val="0"/>
              <w:spacing w:before="0" w:beforeAutospacing="0" w:after="0" w:afterAutospacing="0"/>
              <w:jc w:val="both"/>
              <w:rPr>
                <w:bCs/>
                <w:sz w:val="20"/>
                <w:szCs w:val="20"/>
              </w:rPr>
            </w:pPr>
            <w:r w:rsidRPr="00FF0879">
              <w:rPr>
                <w:bCs/>
                <w:sz w:val="20"/>
                <w:szCs w:val="20"/>
              </w:rPr>
              <w:t>Since precoded CSI-RS is UE specific, DL overhead should be considered in the UPT calculation.</w:t>
            </w:r>
          </w:p>
          <w:p w14:paraId="08B88400" w14:textId="77777777" w:rsidR="00B02D21" w:rsidRPr="00FF0879" w:rsidRDefault="00B02D21" w:rsidP="005D0E82">
            <w:pPr>
              <w:pStyle w:val="ListParagraph"/>
              <w:numPr>
                <w:ilvl w:val="0"/>
                <w:numId w:val="52"/>
              </w:numPr>
              <w:snapToGrid w:val="0"/>
              <w:spacing w:before="0" w:beforeAutospacing="0" w:after="0" w:afterAutospacing="0"/>
              <w:jc w:val="both"/>
              <w:rPr>
                <w:bCs/>
                <w:sz w:val="20"/>
                <w:szCs w:val="20"/>
              </w:rPr>
            </w:pPr>
            <w:r w:rsidRPr="00FF0879">
              <w:rPr>
                <w:bCs/>
                <w:sz w:val="20"/>
                <w:szCs w:val="20"/>
              </w:rPr>
              <w:t>Tx-Rx impairment:</w:t>
            </w:r>
          </w:p>
          <w:p w14:paraId="60D6A38B" w14:textId="29ACA9CD" w:rsidR="00B02D21" w:rsidRDefault="00B02D21" w:rsidP="005D0E82">
            <w:pPr>
              <w:pStyle w:val="ListParagraph"/>
              <w:snapToGrid w:val="0"/>
              <w:spacing w:before="0" w:beforeAutospacing="0" w:after="0" w:afterAutospacing="0"/>
              <w:jc w:val="both"/>
              <w:rPr>
                <w:sz w:val="20"/>
                <w:szCs w:val="20"/>
              </w:rPr>
            </w:pPr>
            <w:r>
              <w:rPr>
                <w:bCs/>
                <w:sz w:val="20"/>
                <w:szCs w:val="20"/>
              </w:rPr>
              <w:t>I</w:t>
            </w:r>
            <w:r w:rsidRPr="00FF0879">
              <w:rPr>
                <w:bCs/>
                <w:sz w:val="20"/>
                <w:szCs w:val="20"/>
              </w:rPr>
              <w:t>t is essential to model Tx/Rx impairment at the gNB side, as the focus of the WID is to study FDD reciprocity. In TDD system, to achieve reciprocity-based transmission, the Tx/Rx calibration can be done via a reference antenna, and it has been studied that the residual error can be modeled per Tx-Rx pair. For FDD system, due to different working frequency, different antenna might be used for Tx and Rx, it is more difficult to achieve Tx-Rx calibration, thus it is more important to consider Tx/Rx impairment in the realistic assumption.</w:t>
            </w:r>
          </w:p>
        </w:tc>
      </w:tr>
    </w:tbl>
    <w:p w14:paraId="3EB7E984" w14:textId="77777777" w:rsidR="00BD67D2" w:rsidRPr="007A3080" w:rsidRDefault="00BD67D2" w:rsidP="00C9321B">
      <w:pPr>
        <w:spacing w:after="60" w:line="240" w:lineRule="auto"/>
        <w:rPr>
          <w:rFonts w:ascii="Times New Roman" w:hAnsi="Times New Roman" w:cs="Times New Roman"/>
          <w:sz w:val="20"/>
          <w:szCs w:val="20"/>
        </w:rPr>
      </w:pPr>
    </w:p>
    <w:p w14:paraId="3086516F" w14:textId="77777777" w:rsidR="00BD67D2" w:rsidRDefault="00BD67D2" w:rsidP="00C9321B">
      <w:pPr>
        <w:spacing w:after="60" w:line="240" w:lineRule="auto"/>
        <w:rPr>
          <w:rFonts w:ascii="Times New Roman" w:hAnsi="Times New Roman" w:cs="Times New Roman"/>
          <w:sz w:val="20"/>
          <w:szCs w:val="20"/>
        </w:rPr>
      </w:pPr>
    </w:p>
    <w:p w14:paraId="6F4C5101" w14:textId="782CBC1E" w:rsidR="00037BC5" w:rsidRPr="009966A9" w:rsidRDefault="00037BC5" w:rsidP="00A0256A">
      <w:pPr>
        <w:pStyle w:val="ListParagraph"/>
        <w:numPr>
          <w:ilvl w:val="0"/>
          <w:numId w:val="39"/>
        </w:numPr>
        <w:snapToGrid w:val="0"/>
        <w:spacing w:before="0" w:beforeAutospacing="0" w:after="0" w:afterAutospacing="0"/>
        <w:rPr>
          <w:rFonts w:ascii="Arial" w:hAnsi="Arial" w:cs="Arial"/>
          <w:sz w:val="28"/>
          <w:szCs w:val="20"/>
        </w:rPr>
      </w:pPr>
      <w:bookmarkStart w:id="1" w:name="_GoBack"/>
      <w:r w:rsidRPr="009966A9">
        <w:rPr>
          <w:rFonts w:ascii="Arial" w:hAnsi="Arial" w:cs="Arial"/>
          <w:sz w:val="28"/>
          <w:szCs w:val="20"/>
        </w:rPr>
        <w:t>Phase 2</w:t>
      </w:r>
    </w:p>
    <w:p w14:paraId="5DCC8CE5" w14:textId="77777777" w:rsidR="00037BC5" w:rsidRPr="009966A9" w:rsidRDefault="00037BC5" w:rsidP="00037BC5">
      <w:pPr>
        <w:pStyle w:val="ListParagraph"/>
        <w:snapToGrid w:val="0"/>
        <w:spacing w:before="0" w:beforeAutospacing="0" w:after="0" w:afterAutospacing="0"/>
        <w:ind w:left="360"/>
        <w:rPr>
          <w:b/>
          <w:sz w:val="20"/>
          <w:szCs w:val="20"/>
        </w:rPr>
      </w:pPr>
    </w:p>
    <w:p w14:paraId="0B461F03" w14:textId="77777777" w:rsidR="00037BC5"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Summary</w:t>
      </w:r>
      <w:r>
        <w:rPr>
          <w:rFonts w:ascii="Arial" w:hAnsi="Arial" w:cs="Arial"/>
          <w:sz w:val="22"/>
          <w:szCs w:val="20"/>
        </w:rPr>
        <w:t>: observation and proposal</w:t>
      </w:r>
    </w:p>
    <w:p w14:paraId="1C206632" w14:textId="77777777" w:rsidR="00037BC5" w:rsidRPr="00200BDF" w:rsidRDefault="00037BC5" w:rsidP="00037BC5">
      <w:pPr>
        <w:snapToGrid w:val="0"/>
        <w:spacing w:after="0"/>
        <w:rPr>
          <w:rFonts w:ascii="Times New Roman" w:hAnsi="Times New Roman" w:cs="Times New Roman"/>
          <w:sz w:val="20"/>
          <w:szCs w:val="20"/>
        </w:rPr>
      </w:pPr>
    </w:p>
    <w:p w14:paraId="21FD572B" w14:textId="7FE67983" w:rsidR="00037BC5" w:rsidRPr="00200BDF" w:rsidRDefault="00037BC5" w:rsidP="00037BC5">
      <w:pPr>
        <w:snapToGrid w:val="0"/>
        <w:spacing w:after="0"/>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 from ...</w:t>
      </w:r>
    </w:p>
    <w:p w14:paraId="0F05DFA5" w14:textId="77777777" w:rsidR="00037BC5" w:rsidRPr="00200BDF" w:rsidRDefault="00037BC5" w:rsidP="00037BC5">
      <w:pPr>
        <w:snapToGrid w:val="0"/>
        <w:spacing w:after="0"/>
        <w:rPr>
          <w:rFonts w:ascii="Times New Roman" w:hAnsi="Times New Roman" w:cs="Times New Roman"/>
          <w:sz w:val="20"/>
          <w:szCs w:val="20"/>
        </w:rPr>
      </w:pPr>
    </w:p>
    <w:p w14:paraId="6F617A4E" w14:textId="77777777" w:rsidR="00037BC5" w:rsidRPr="00200BDF"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Compilation of companies’ views</w:t>
      </w:r>
    </w:p>
    <w:p w14:paraId="099DF97A" w14:textId="77777777" w:rsidR="00037BC5" w:rsidRDefault="00037BC5" w:rsidP="00037BC5">
      <w:pPr>
        <w:snapToGrid w:val="0"/>
        <w:spacing w:after="0" w:line="240" w:lineRule="auto"/>
        <w:rPr>
          <w:rFonts w:ascii="Times New Roman" w:hAnsi="Times New Roman" w:cs="Times New Roman"/>
          <w:sz w:val="20"/>
          <w:szCs w:val="20"/>
        </w:rPr>
      </w:pPr>
    </w:p>
    <w:p w14:paraId="2BEED90E" w14:textId="7FEF3109" w:rsidR="00A218E2" w:rsidRPr="00A218E2" w:rsidRDefault="00037BC5" w:rsidP="00037BC5">
      <w:pPr>
        <w:spacing w:after="60" w:line="240" w:lineRule="auto"/>
        <w:rPr>
          <w:rFonts w:ascii="Times New Roman" w:hAnsi="Times New Roman" w:cs="Times New Roman"/>
        </w:rPr>
      </w:pPr>
      <w:r>
        <w:rPr>
          <w:rFonts w:ascii="Times New Roman" w:hAnsi="Times New Roman" w:cs="Times New Roman"/>
          <w:sz w:val="20"/>
          <w:szCs w:val="20"/>
        </w:rPr>
        <w:t>Please ...</w:t>
      </w:r>
    </w:p>
    <w:bookmarkEnd w:id="1"/>
    <w:p w14:paraId="0509BDBD" w14:textId="77777777" w:rsidR="00E0146C" w:rsidRPr="00A218E2" w:rsidRDefault="00E0146C" w:rsidP="00C9321B">
      <w:pPr>
        <w:spacing w:after="60" w:line="240" w:lineRule="auto"/>
        <w:rPr>
          <w:rFonts w:ascii="Times New Roman" w:hAnsi="Times New Roman" w:cs="Times New Roman"/>
        </w:rPr>
      </w:pPr>
    </w:p>
    <w:sectPr w:rsidR="00E0146C" w:rsidRPr="00A218E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ACC3BC" w14:textId="77777777" w:rsidR="00D01D11" w:rsidRDefault="00D01D11">
      <w:pPr>
        <w:spacing w:after="0" w:line="240" w:lineRule="auto"/>
      </w:pPr>
    </w:p>
  </w:endnote>
  <w:endnote w:type="continuationSeparator" w:id="0">
    <w:p w14:paraId="3A6440C6" w14:textId="77777777" w:rsidR="00D01D11" w:rsidRDefault="00D01D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PMingLiU">
    <w:altName w:val="Microsoft JhengHei"/>
    <w:panose1 w:val="02010601000101010101"/>
    <w:charset w:val="88"/>
    <w:family w:val="roman"/>
    <w:pitch w:val="variable"/>
    <w:sig w:usb0="00000000"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altName w:val="华文细黑"/>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79DCA1" w14:textId="77777777" w:rsidR="00D01D11" w:rsidRDefault="00D01D11">
      <w:pPr>
        <w:spacing w:after="0" w:line="240" w:lineRule="auto"/>
      </w:pPr>
    </w:p>
  </w:footnote>
  <w:footnote w:type="continuationSeparator" w:id="0">
    <w:p w14:paraId="76539AF8" w14:textId="77777777" w:rsidR="00D01D11" w:rsidRDefault="00D01D1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35AC3"/>
    <w:multiLevelType w:val="hybridMultilevel"/>
    <w:tmpl w:val="099296B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D8152B"/>
    <w:multiLevelType w:val="hybridMultilevel"/>
    <w:tmpl w:val="A942E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2123A7"/>
    <w:multiLevelType w:val="hybridMultilevel"/>
    <w:tmpl w:val="CA48C8F4"/>
    <w:lvl w:ilvl="0" w:tplc="FB3497E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2A484D"/>
    <w:multiLevelType w:val="hybridMultilevel"/>
    <w:tmpl w:val="E742675A"/>
    <w:lvl w:ilvl="0" w:tplc="B9ACA4F8">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E74292C"/>
    <w:multiLevelType w:val="hybridMultilevel"/>
    <w:tmpl w:val="4F560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3066EB"/>
    <w:multiLevelType w:val="hybridMultilevel"/>
    <w:tmpl w:val="2BA486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hybridMultilevel"/>
    <w:tmpl w:val="65B8C20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1FDF5DFD"/>
    <w:multiLevelType w:val="hybridMultilevel"/>
    <w:tmpl w:val="141A69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07D2135"/>
    <w:multiLevelType w:val="hybridMultilevel"/>
    <w:tmpl w:val="28FA41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15F7F68"/>
    <w:multiLevelType w:val="multilevel"/>
    <w:tmpl w:val="215F7F68"/>
    <w:lvl w:ilvl="0">
      <w:start w:val="1"/>
      <w:numFmt w:val="bullet"/>
      <w:lvlText w:val=""/>
      <w:lvlJc w:val="left"/>
      <w:pPr>
        <w:ind w:left="420" w:hanging="420"/>
      </w:pPr>
      <w:rPr>
        <w:rFonts w:ascii="Wingdings" w:hAnsi="Wingdings"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20E1AA6"/>
    <w:multiLevelType w:val="hybridMultilevel"/>
    <w:tmpl w:val="233C2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A72A2"/>
    <w:multiLevelType w:val="hybridMultilevel"/>
    <w:tmpl w:val="1480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FC4BAB"/>
    <w:multiLevelType w:val="hybridMultilevel"/>
    <w:tmpl w:val="345C33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0F0181A"/>
    <w:multiLevelType w:val="hybridMultilevel"/>
    <w:tmpl w:val="A17EE642"/>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652449"/>
    <w:multiLevelType w:val="hybridMultilevel"/>
    <w:tmpl w:val="8CB0C9FC"/>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82227A5"/>
    <w:multiLevelType w:val="hybridMultilevel"/>
    <w:tmpl w:val="44525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1B102A"/>
    <w:multiLevelType w:val="hybridMultilevel"/>
    <w:tmpl w:val="8E246388"/>
    <w:lvl w:ilvl="0" w:tplc="68C6F9F2">
      <w:start w:val="1"/>
      <w:numFmt w:val="bullet"/>
      <w:lvlText w:val="•"/>
      <w:lvlJc w:val="left"/>
      <w:pPr>
        <w:ind w:left="720" w:hanging="360"/>
      </w:pPr>
      <w:rPr>
        <w:rFonts w:ascii="Arial" w:hAnsi="Aria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3ABF7256"/>
    <w:multiLevelType w:val="hybridMultilevel"/>
    <w:tmpl w:val="1C16C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BB3753E"/>
    <w:multiLevelType w:val="hybridMultilevel"/>
    <w:tmpl w:val="986C07A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CD862A4"/>
    <w:multiLevelType w:val="hybridMultilevel"/>
    <w:tmpl w:val="1018B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4B2A92"/>
    <w:multiLevelType w:val="hybridMultilevel"/>
    <w:tmpl w:val="CA326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BE59C1"/>
    <w:multiLevelType w:val="hybridMultilevel"/>
    <w:tmpl w:val="3A30C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EBA1D6B"/>
    <w:multiLevelType w:val="hybridMultilevel"/>
    <w:tmpl w:val="6BE47CDE"/>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F710F3E"/>
    <w:multiLevelType w:val="hybridMultilevel"/>
    <w:tmpl w:val="D56C1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0079D8"/>
    <w:multiLevelType w:val="hybridMultilevel"/>
    <w:tmpl w:val="2C3A1B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2724CE3"/>
    <w:multiLevelType w:val="hybridMultilevel"/>
    <w:tmpl w:val="CAFA5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D21E5E"/>
    <w:multiLevelType w:val="hybridMultilevel"/>
    <w:tmpl w:val="6D38704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AED1BCF"/>
    <w:multiLevelType w:val="hybridMultilevel"/>
    <w:tmpl w:val="26A2806E"/>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8" w15:restartNumberingAfterBreak="0">
    <w:nsid w:val="4E7526F8"/>
    <w:multiLevelType w:val="hybridMultilevel"/>
    <w:tmpl w:val="71DA272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872CDB"/>
    <w:multiLevelType w:val="hybridMultilevel"/>
    <w:tmpl w:val="30FC7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C27F46"/>
    <w:multiLevelType w:val="hybridMultilevel"/>
    <w:tmpl w:val="DD4C2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C837F8"/>
    <w:multiLevelType w:val="hybridMultilevel"/>
    <w:tmpl w:val="B55C0E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32" w15:restartNumberingAfterBreak="0">
    <w:nsid w:val="54FC03B4"/>
    <w:multiLevelType w:val="multilevel"/>
    <w:tmpl w:val="8AD6A4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633D81"/>
    <w:multiLevelType w:val="hybridMultilevel"/>
    <w:tmpl w:val="FFFFFFFF"/>
    <w:lvl w:ilvl="0" w:tplc="832EF6B4">
      <w:start w:val="1"/>
      <w:numFmt w:val="bullet"/>
      <w:lvlText w:val=""/>
      <w:lvlJc w:val="left"/>
      <w:pPr>
        <w:ind w:left="720" w:hanging="360"/>
      </w:pPr>
      <w:rPr>
        <w:rFonts w:ascii="Symbol" w:hAnsi="Symbol" w:hint="default"/>
      </w:rPr>
    </w:lvl>
    <w:lvl w:ilvl="1" w:tplc="0BFC1A74">
      <w:start w:val="1"/>
      <w:numFmt w:val="bullet"/>
      <w:lvlText w:val="o"/>
      <w:lvlJc w:val="left"/>
      <w:pPr>
        <w:ind w:left="1440" w:hanging="360"/>
      </w:pPr>
      <w:rPr>
        <w:rFonts w:ascii="Courier New" w:hAnsi="Courier New" w:cs="Times New Roman" w:hint="default"/>
      </w:rPr>
    </w:lvl>
    <w:lvl w:ilvl="2" w:tplc="27FE9C7A">
      <w:start w:val="1"/>
      <w:numFmt w:val="bullet"/>
      <w:lvlText w:val=""/>
      <w:lvlJc w:val="left"/>
      <w:pPr>
        <w:ind w:left="2160" w:hanging="360"/>
      </w:pPr>
      <w:rPr>
        <w:rFonts w:ascii="Symbol" w:hAnsi="Symbol" w:hint="default"/>
      </w:rPr>
    </w:lvl>
    <w:lvl w:ilvl="3" w:tplc="5E706808">
      <w:start w:val="1"/>
      <w:numFmt w:val="bullet"/>
      <w:lvlText w:val=""/>
      <w:lvlJc w:val="left"/>
      <w:pPr>
        <w:ind w:left="2880" w:hanging="360"/>
      </w:pPr>
      <w:rPr>
        <w:rFonts w:ascii="Symbol" w:hAnsi="Symbol" w:hint="default"/>
      </w:rPr>
    </w:lvl>
    <w:lvl w:ilvl="4" w:tplc="6E40173C">
      <w:start w:val="1"/>
      <w:numFmt w:val="bullet"/>
      <w:lvlText w:val="o"/>
      <w:lvlJc w:val="left"/>
      <w:pPr>
        <w:ind w:left="3600" w:hanging="360"/>
      </w:pPr>
      <w:rPr>
        <w:rFonts w:ascii="Courier New" w:hAnsi="Courier New" w:cs="Times New Roman" w:hint="default"/>
      </w:rPr>
    </w:lvl>
    <w:lvl w:ilvl="5" w:tplc="CA3C0A38">
      <w:start w:val="1"/>
      <w:numFmt w:val="bullet"/>
      <w:lvlText w:val=""/>
      <w:lvlJc w:val="left"/>
      <w:pPr>
        <w:ind w:left="4320" w:hanging="360"/>
      </w:pPr>
      <w:rPr>
        <w:rFonts w:ascii="Wingdings" w:hAnsi="Wingdings" w:hint="default"/>
      </w:rPr>
    </w:lvl>
    <w:lvl w:ilvl="6" w:tplc="844E0C76">
      <w:start w:val="1"/>
      <w:numFmt w:val="bullet"/>
      <w:lvlText w:val=""/>
      <w:lvlJc w:val="left"/>
      <w:pPr>
        <w:ind w:left="5040" w:hanging="360"/>
      </w:pPr>
      <w:rPr>
        <w:rFonts w:ascii="Symbol" w:hAnsi="Symbol" w:hint="default"/>
      </w:rPr>
    </w:lvl>
    <w:lvl w:ilvl="7" w:tplc="603C692A">
      <w:start w:val="1"/>
      <w:numFmt w:val="bullet"/>
      <w:lvlText w:val="o"/>
      <w:lvlJc w:val="left"/>
      <w:pPr>
        <w:ind w:left="5760" w:hanging="360"/>
      </w:pPr>
      <w:rPr>
        <w:rFonts w:ascii="Courier New" w:hAnsi="Courier New" w:cs="Times New Roman" w:hint="default"/>
      </w:rPr>
    </w:lvl>
    <w:lvl w:ilvl="8" w:tplc="D72EA902">
      <w:start w:val="1"/>
      <w:numFmt w:val="bullet"/>
      <w:lvlText w:val=""/>
      <w:lvlJc w:val="left"/>
      <w:pPr>
        <w:ind w:left="6480" w:hanging="360"/>
      </w:pPr>
      <w:rPr>
        <w:rFonts w:ascii="Wingdings" w:hAnsi="Wingdings" w:hint="default"/>
      </w:rPr>
    </w:lvl>
  </w:abstractNum>
  <w:abstractNum w:abstractNumId="34"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60D0529A"/>
    <w:multiLevelType w:val="hybridMultilevel"/>
    <w:tmpl w:val="4FA85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3041B7"/>
    <w:multiLevelType w:val="hybridMultilevel"/>
    <w:tmpl w:val="8B606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1762F45"/>
    <w:multiLevelType w:val="hybridMultilevel"/>
    <w:tmpl w:val="52B43C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6526317E"/>
    <w:multiLevelType w:val="hybridMultilevel"/>
    <w:tmpl w:val="8C2E3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A63095"/>
    <w:multiLevelType w:val="hybridMultilevel"/>
    <w:tmpl w:val="E59AF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A500BB"/>
    <w:multiLevelType w:val="hybridMultilevel"/>
    <w:tmpl w:val="781A14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B625BFC"/>
    <w:multiLevelType w:val="hybridMultilevel"/>
    <w:tmpl w:val="46BE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7956C6"/>
    <w:multiLevelType w:val="hybridMultilevel"/>
    <w:tmpl w:val="45786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CC0212"/>
    <w:multiLevelType w:val="hybridMultilevel"/>
    <w:tmpl w:val="217AD0AC"/>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C1216B"/>
    <w:multiLevelType w:val="hybridMultilevel"/>
    <w:tmpl w:val="F1D0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C60403"/>
    <w:multiLevelType w:val="hybridMultilevel"/>
    <w:tmpl w:val="04D82C76"/>
    <w:lvl w:ilvl="0" w:tplc="04090003">
      <w:start w:val="1"/>
      <w:numFmt w:val="bullet"/>
      <w:lvlText w:val="o"/>
      <w:lvlJc w:val="left"/>
      <w:pPr>
        <w:ind w:left="720" w:hanging="360"/>
      </w:pPr>
      <w:rPr>
        <w:rFonts w:ascii="Courier New" w:hAnsi="Courier New" w:cs="Courier New" w:hint="default"/>
      </w:rPr>
    </w:lvl>
    <w:lvl w:ilvl="1" w:tplc="14988BB4">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465C04"/>
    <w:multiLevelType w:val="hybridMultilevel"/>
    <w:tmpl w:val="8DF462A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A2956E7"/>
    <w:multiLevelType w:val="hybridMultilevel"/>
    <w:tmpl w:val="432687DA"/>
    <w:lvl w:ilvl="0" w:tplc="A0DE133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D25B79"/>
    <w:multiLevelType w:val="hybridMultilevel"/>
    <w:tmpl w:val="0BFA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4"/>
  </w:num>
  <w:num w:numId="4">
    <w:abstractNumId w:val="39"/>
  </w:num>
  <w:num w:numId="5">
    <w:abstractNumId w:val="17"/>
  </w:num>
  <w:num w:numId="6">
    <w:abstractNumId w:val="20"/>
  </w:num>
  <w:num w:numId="7">
    <w:abstractNumId w:val="38"/>
  </w:num>
  <w:num w:numId="8">
    <w:abstractNumId w:val="30"/>
  </w:num>
  <w:num w:numId="9">
    <w:abstractNumId w:val="10"/>
  </w:num>
  <w:num w:numId="10">
    <w:abstractNumId w:val="35"/>
  </w:num>
  <w:num w:numId="11">
    <w:abstractNumId w:val="15"/>
  </w:num>
  <w:num w:numId="12">
    <w:abstractNumId w:val="9"/>
  </w:num>
  <w:num w:numId="13">
    <w:abstractNumId w:val="46"/>
  </w:num>
  <w:num w:numId="14">
    <w:abstractNumId w:val="45"/>
  </w:num>
  <w:num w:numId="15">
    <w:abstractNumId w:val="41"/>
  </w:num>
  <w:num w:numId="16">
    <w:abstractNumId w:val="24"/>
  </w:num>
  <w:num w:numId="17">
    <w:abstractNumId w:val="21"/>
  </w:num>
  <w:num w:numId="18">
    <w:abstractNumId w:val="48"/>
  </w:num>
  <w:num w:numId="19">
    <w:abstractNumId w:val="2"/>
  </w:num>
  <w:num w:numId="20">
    <w:abstractNumId w:val="47"/>
  </w:num>
  <w:num w:numId="21">
    <w:abstractNumId w:val="0"/>
  </w:num>
  <w:num w:numId="22">
    <w:abstractNumId w:val="14"/>
  </w:num>
  <w:num w:numId="23">
    <w:abstractNumId w:val="6"/>
  </w:num>
  <w:num w:numId="24">
    <w:abstractNumId w:val="6"/>
  </w:num>
  <w:num w:numId="25">
    <w:abstractNumId w:val="42"/>
  </w:num>
  <w:num w:numId="26">
    <w:abstractNumId w:val="8"/>
  </w:num>
  <w:num w:numId="27">
    <w:abstractNumId w:val="40"/>
  </w:num>
  <w:num w:numId="28">
    <w:abstractNumId w:val="29"/>
  </w:num>
  <w:num w:numId="29">
    <w:abstractNumId w:val="36"/>
  </w:num>
  <w:num w:numId="30">
    <w:abstractNumId w:val="18"/>
  </w:num>
  <w:num w:numId="31">
    <w:abstractNumId w:val="3"/>
  </w:num>
  <w:num w:numId="32">
    <w:abstractNumId w:val="12"/>
  </w:num>
  <w:num w:numId="33">
    <w:abstractNumId w:val="26"/>
  </w:num>
  <w:num w:numId="34">
    <w:abstractNumId w:val="13"/>
  </w:num>
  <w:num w:numId="35">
    <w:abstractNumId w:val="5"/>
  </w:num>
  <w:num w:numId="36">
    <w:abstractNumId w:val="22"/>
  </w:num>
  <w:num w:numId="37">
    <w:abstractNumId w:val="43"/>
  </w:num>
  <w:num w:numId="38">
    <w:abstractNumId w:val="28"/>
  </w:num>
  <w:num w:numId="39">
    <w:abstractNumId w:val="34"/>
  </w:num>
  <w:num w:numId="4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25"/>
  </w:num>
  <w:num w:numId="43">
    <w:abstractNumId w:val="23"/>
  </w:num>
  <w:num w:numId="44">
    <w:abstractNumId w:val="35"/>
  </w:num>
  <w:num w:numId="45">
    <w:abstractNumId w:val="11"/>
  </w:num>
  <w:num w:numId="46">
    <w:abstractNumId w:val="33"/>
  </w:num>
  <w:num w:numId="47">
    <w:abstractNumId w:val="31"/>
  </w:num>
  <w:num w:numId="48">
    <w:abstractNumId w:val="16"/>
  </w:num>
  <w:num w:numId="49">
    <w:abstractNumId w:val="7"/>
  </w:num>
  <w:num w:numId="50">
    <w:abstractNumId w:val="1"/>
  </w:num>
  <w:num w:numId="51">
    <w:abstractNumId w:val="19"/>
  </w:num>
  <w:num w:numId="52">
    <w:abstractNumId w:val="4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3F1"/>
    <w:rsid w:val="00010CAA"/>
    <w:rsid w:val="00023FF0"/>
    <w:rsid w:val="00037BC5"/>
    <w:rsid w:val="00041437"/>
    <w:rsid w:val="00043349"/>
    <w:rsid w:val="00066CAF"/>
    <w:rsid w:val="00071485"/>
    <w:rsid w:val="000736E3"/>
    <w:rsid w:val="00084F91"/>
    <w:rsid w:val="00085A25"/>
    <w:rsid w:val="0009291A"/>
    <w:rsid w:val="000A1562"/>
    <w:rsid w:val="000A57B3"/>
    <w:rsid w:val="000A7D8D"/>
    <w:rsid w:val="000B4D53"/>
    <w:rsid w:val="000B688C"/>
    <w:rsid w:val="000C4BBD"/>
    <w:rsid w:val="000D1201"/>
    <w:rsid w:val="000F595E"/>
    <w:rsid w:val="000F6B41"/>
    <w:rsid w:val="000F7A34"/>
    <w:rsid w:val="00101921"/>
    <w:rsid w:val="001177DE"/>
    <w:rsid w:val="001242D9"/>
    <w:rsid w:val="001322EA"/>
    <w:rsid w:val="00171864"/>
    <w:rsid w:val="001A5E99"/>
    <w:rsid w:val="001B083A"/>
    <w:rsid w:val="001D63F1"/>
    <w:rsid w:val="001E6315"/>
    <w:rsid w:val="00200BDF"/>
    <w:rsid w:val="002014A7"/>
    <w:rsid w:val="00207565"/>
    <w:rsid w:val="00233175"/>
    <w:rsid w:val="002407C2"/>
    <w:rsid w:val="0024559A"/>
    <w:rsid w:val="00292EB5"/>
    <w:rsid w:val="002A1F2E"/>
    <w:rsid w:val="002A5377"/>
    <w:rsid w:val="002B6461"/>
    <w:rsid w:val="002B7F56"/>
    <w:rsid w:val="002D0B3E"/>
    <w:rsid w:val="002E1A54"/>
    <w:rsid w:val="002F73BE"/>
    <w:rsid w:val="00312355"/>
    <w:rsid w:val="00321EE9"/>
    <w:rsid w:val="003A1A23"/>
    <w:rsid w:val="003A4033"/>
    <w:rsid w:val="003B3DFA"/>
    <w:rsid w:val="003B4617"/>
    <w:rsid w:val="003C25D2"/>
    <w:rsid w:val="003E0666"/>
    <w:rsid w:val="003E6C7E"/>
    <w:rsid w:val="00400657"/>
    <w:rsid w:val="00405459"/>
    <w:rsid w:val="004301A9"/>
    <w:rsid w:val="00430E22"/>
    <w:rsid w:val="0043322A"/>
    <w:rsid w:val="00442BEB"/>
    <w:rsid w:val="004459A0"/>
    <w:rsid w:val="00451615"/>
    <w:rsid w:val="00493FFF"/>
    <w:rsid w:val="004960C0"/>
    <w:rsid w:val="004B6C5F"/>
    <w:rsid w:val="004C6554"/>
    <w:rsid w:val="004F33BB"/>
    <w:rsid w:val="00510640"/>
    <w:rsid w:val="005143C0"/>
    <w:rsid w:val="00524C20"/>
    <w:rsid w:val="005403E0"/>
    <w:rsid w:val="00553A11"/>
    <w:rsid w:val="0059468D"/>
    <w:rsid w:val="00597393"/>
    <w:rsid w:val="005A0289"/>
    <w:rsid w:val="005D0E82"/>
    <w:rsid w:val="005D31DF"/>
    <w:rsid w:val="005E14AF"/>
    <w:rsid w:val="005F04E7"/>
    <w:rsid w:val="005F520C"/>
    <w:rsid w:val="00623923"/>
    <w:rsid w:val="00625139"/>
    <w:rsid w:val="0063076F"/>
    <w:rsid w:val="0063317A"/>
    <w:rsid w:val="006424D6"/>
    <w:rsid w:val="00645186"/>
    <w:rsid w:val="006B0A54"/>
    <w:rsid w:val="006C6FFE"/>
    <w:rsid w:val="006E007C"/>
    <w:rsid w:val="006E3A58"/>
    <w:rsid w:val="006F3E16"/>
    <w:rsid w:val="00763CD8"/>
    <w:rsid w:val="00784896"/>
    <w:rsid w:val="00792E63"/>
    <w:rsid w:val="00793B99"/>
    <w:rsid w:val="007A3080"/>
    <w:rsid w:val="007C1218"/>
    <w:rsid w:val="007C6CDC"/>
    <w:rsid w:val="007E7CEA"/>
    <w:rsid w:val="007F03AC"/>
    <w:rsid w:val="007F5EF9"/>
    <w:rsid w:val="00805E21"/>
    <w:rsid w:val="00810D28"/>
    <w:rsid w:val="00832192"/>
    <w:rsid w:val="00832B25"/>
    <w:rsid w:val="008455F2"/>
    <w:rsid w:val="00846BC7"/>
    <w:rsid w:val="008561F4"/>
    <w:rsid w:val="008E32C4"/>
    <w:rsid w:val="008F6B6C"/>
    <w:rsid w:val="009036AE"/>
    <w:rsid w:val="00913B67"/>
    <w:rsid w:val="00914EB1"/>
    <w:rsid w:val="00923A0B"/>
    <w:rsid w:val="00923EAD"/>
    <w:rsid w:val="00933024"/>
    <w:rsid w:val="00942637"/>
    <w:rsid w:val="00960641"/>
    <w:rsid w:val="00966DF2"/>
    <w:rsid w:val="00980467"/>
    <w:rsid w:val="009954FB"/>
    <w:rsid w:val="009966A9"/>
    <w:rsid w:val="009A09ED"/>
    <w:rsid w:val="009A179F"/>
    <w:rsid w:val="009A4BB6"/>
    <w:rsid w:val="009C1E8D"/>
    <w:rsid w:val="00A0256A"/>
    <w:rsid w:val="00A13751"/>
    <w:rsid w:val="00A218E2"/>
    <w:rsid w:val="00A51CA3"/>
    <w:rsid w:val="00A561D6"/>
    <w:rsid w:val="00A74298"/>
    <w:rsid w:val="00AB269F"/>
    <w:rsid w:val="00AC1530"/>
    <w:rsid w:val="00AD6A73"/>
    <w:rsid w:val="00AD769C"/>
    <w:rsid w:val="00B02D21"/>
    <w:rsid w:val="00B054DE"/>
    <w:rsid w:val="00B05F94"/>
    <w:rsid w:val="00B120A3"/>
    <w:rsid w:val="00B1265B"/>
    <w:rsid w:val="00B568B9"/>
    <w:rsid w:val="00B77DFC"/>
    <w:rsid w:val="00BA60F0"/>
    <w:rsid w:val="00BA62BB"/>
    <w:rsid w:val="00BC1771"/>
    <w:rsid w:val="00BC4F30"/>
    <w:rsid w:val="00BD67D2"/>
    <w:rsid w:val="00BE5E98"/>
    <w:rsid w:val="00BF6824"/>
    <w:rsid w:val="00C00798"/>
    <w:rsid w:val="00C01817"/>
    <w:rsid w:val="00C05EC2"/>
    <w:rsid w:val="00C10F24"/>
    <w:rsid w:val="00C22768"/>
    <w:rsid w:val="00C509EA"/>
    <w:rsid w:val="00C52B93"/>
    <w:rsid w:val="00C90EB8"/>
    <w:rsid w:val="00C9321B"/>
    <w:rsid w:val="00CA2AFD"/>
    <w:rsid w:val="00CB3027"/>
    <w:rsid w:val="00CB5CE1"/>
    <w:rsid w:val="00CD6767"/>
    <w:rsid w:val="00CE3912"/>
    <w:rsid w:val="00CF66EF"/>
    <w:rsid w:val="00D01D11"/>
    <w:rsid w:val="00D1416A"/>
    <w:rsid w:val="00D2083D"/>
    <w:rsid w:val="00D43D9D"/>
    <w:rsid w:val="00D56B5D"/>
    <w:rsid w:val="00D57652"/>
    <w:rsid w:val="00D64D8A"/>
    <w:rsid w:val="00D771DF"/>
    <w:rsid w:val="00D86427"/>
    <w:rsid w:val="00D9704E"/>
    <w:rsid w:val="00DA3ED2"/>
    <w:rsid w:val="00DB061D"/>
    <w:rsid w:val="00DB2250"/>
    <w:rsid w:val="00DB6A28"/>
    <w:rsid w:val="00DC1ACB"/>
    <w:rsid w:val="00DC4DA5"/>
    <w:rsid w:val="00DD6228"/>
    <w:rsid w:val="00DD69FE"/>
    <w:rsid w:val="00DE01E9"/>
    <w:rsid w:val="00DE36E7"/>
    <w:rsid w:val="00DF5011"/>
    <w:rsid w:val="00E0146C"/>
    <w:rsid w:val="00E03003"/>
    <w:rsid w:val="00E10A56"/>
    <w:rsid w:val="00E151FA"/>
    <w:rsid w:val="00E37F27"/>
    <w:rsid w:val="00E40843"/>
    <w:rsid w:val="00E475DD"/>
    <w:rsid w:val="00E62C7E"/>
    <w:rsid w:val="00E81ADF"/>
    <w:rsid w:val="00E903B5"/>
    <w:rsid w:val="00E94FAC"/>
    <w:rsid w:val="00EC57D0"/>
    <w:rsid w:val="00ED3E99"/>
    <w:rsid w:val="00F03083"/>
    <w:rsid w:val="00F04438"/>
    <w:rsid w:val="00F24222"/>
    <w:rsid w:val="00F247CE"/>
    <w:rsid w:val="00F32F61"/>
    <w:rsid w:val="00F4249B"/>
    <w:rsid w:val="00F45FC2"/>
    <w:rsid w:val="00F67EE6"/>
    <w:rsid w:val="00F860B3"/>
    <w:rsid w:val="00F8642B"/>
    <w:rsid w:val="00F9413B"/>
    <w:rsid w:val="00FB5528"/>
    <w:rsid w:val="00FE60B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14C74"/>
  <w15:docId w15:val="{345D9D28-67E3-4469-8C73-1B0956400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3F1"/>
    <w:pPr>
      <w:spacing w:before="100" w:beforeAutospacing="1" w:after="100" w:afterAutospacing="1" w:line="240" w:lineRule="auto"/>
    </w:pPr>
    <w:rPr>
      <w:rFonts w:ascii="Times New Roman" w:eastAsiaTheme="minorHAnsi" w:hAnsi="Times New Roman" w:cs="Times New Roman"/>
      <w:sz w:val="24"/>
      <w:szCs w:val="24"/>
      <w:lang w:eastAsia="en-US"/>
    </w:rPr>
  </w:style>
  <w:style w:type="character" w:styleId="Strong">
    <w:name w:val="Strong"/>
    <w:basedOn w:val="DefaultParagraphFont"/>
    <w:uiPriority w:val="22"/>
    <w:qFormat/>
    <w:rsid w:val="001D63F1"/>
    <w:rPr>
      <w:b/>
      <w:bCs/>
    </w:rPr>
  </w:style>
  <w:style w:type="paragraph" w:styleId="Caption">
    <w:name w:val="caption"/>
    <w:basedOn w:val="Normal"/>
    <w:next w:val="Normal"/>
    <w:uiPriority w:val="35"/>
    <w:unhideWhenUsed/>
    <w:qFormat/>
    <w:rsid w:val="00A218E2"/>
    <w:pPr>
      <w:spacing w:after="200" w:line="240" w:lineRule="auto"/>
    </w:pPr>
    <w:rPr>
      <w:i/>
      <w:iCs/>
      <w:color w:val="44546A" w:themeColor="text2"/>
      <w:sz w:val="18"/>
      <w:szCs w:val="18"/>
    </w:rPr>
  </w:style>
  <w:style w:type="paragraph" w:styleId="Header">
    <w:name w:val="header"/>
    <w:basedOn w:val="Normal"/>
    <w:link w:val="HeaderChar"/>
    <w:uiPriority w:val="99"/>
    <w:unhideWhenUsed/>
    <w:rsid w:val="00784896"/>
    <w:pPr>
      <w:tabs>
        <w:tab w:val="center" w:pos="4513"/>
        <w:tab w:val="right" w:pos="9026"/>
      </w:tabs>
      <w:snapToGrid w:val="0"/>
    </w:pPr>
  </w:style>
  <w:style w:type="character" w:customStyle="1" w:styleId="HeaderChar">
    <w:name w:val="Header Char"/>
    <w:basedOn w:val="DefaultParagraphFont"/>
    <w:link w:val="Header"/>
    <w:uiPriority w:val="99"/>
    <w:rsid w:val="00784896"/>
  </w:style>
  <w:style w:type="paragraph" w:styleId="Footer">
    <w:name w:val="footer"/>
    <w:basedOn w:val="Normal"/>
    <w:link w:val="FooterChar"/>
    <w:uiPriority w:val="99"/>
    <w:unhideWhenUsed/>
    <w:rsid w:val="00784896"/>
    <w:pPr>
      <w:tabs>
        <w:tab w:val="center" w:pos="4513"/>
        <w:tab w:val="right" w:pos="9026"/>
      </w:tabs>
      <w:snapToGrid w:val="0"/>
    </w:pPr>
  </w:style>
  <w:style w:type="character" w:customStyle="1" w:styleId="FooterChar">
    <w:name w:val="Footer Char"/>
    <w:basedOn w:val="DefaultParagraphFont"/>
    <w:link w:val="Footer"/>
    <w:uiPriority w:val="99"/>
    <w:rsid w:val="00784896"/>
  </w:style>
  <w:style w:type="paragraph" w:styleId="NoSpacing">
    <w:name w:val="No Spacing"/>
    <w:uiPriority w:val="1"/>
    <w:qFormat/>
    <w:rsid w:val="009C1E8D"/>
    <w:pPr>
      <w:spacing w:after="0" w:line="240" w:lineRule="auto"/>
    </w:pPr>
    <w:rPr>
      <w:rFonts w:ascii="Times New Roman" w:hAnsi="Times New Roman"/>
    </w:rPr>
  </w:style>
  <w:style w:type="paragraph" w:styleId="BalloonText">
    <w:name w:val="Balloon Text"/>
    <w:basedOn w:val="Normal"/>
    <w:link w:val="BalloonTextChar"/>
    <w:uiPriority w:val="99"/>
    <w:semiHidden/>
    <w:unhideWhenUsed/>
    <w:rsid w:val="001177DE"/>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1177DE"/>
    <w:rPr>
      <w:rFonts w:ascii="Times New Roman" w:hAnsi="Times New Roman" w:cs="Times New Roman"/>
      <w:sz w:val="18"/>
      <w:szCs w:val="18"/>
    </w:rPr>
  </w:style>
  <w:style w:type="paragraph" w:customStyle="1" w:styleId="Style1">
    <w:name w:val="Style1"/>
    <w:basedOn w:val="Normal"/>
    <w:link w:val="Style1Char"/>
    <w:qFormat/>
    <w:rsid w:val="00553A11"/>
    <w:pPr>
      <w:spacing w:after="180" w:line="288" w:lineRule="auto"/>
      <w:ind w:firstLine="360"/>
      <w:jc w:val="both"/>
    </w:pPr>
    <w:rPr>
      <w:rFonts w:ascii="Times New Roman" w:eastAsia="Malgun Gothic" w:hAnsi="Times New Roman" w:cs="Batang"/>
      <w:sz w:val="20"/>
      <w:szCs w:val="20"/>
      <w:lang w:val="en-GB" w:eastAsia="en-US"/>
    </w:rPr>
  </w:style>
  <w:style w:type="character" w:customStyle="1" w:styleId="Style1Char">
    <w:name w:val="Style1 Char"/>
    <w:basedOn w:val="DefaultParagraphFont"/>
    <w:link w:val="Style1"/>
    <w:rsid w:val="00553A11"/>
    <w:rPr>
      <w:rFonts w:ascii="Times New Roman" w:eastAsia="Malgun Gothic" w:hAnsi="Times New Roman" w:cs="Batang"/>
      <w:sz w:val="20"/>
      <w:szCs w:val="20"/>
      <w:lang w:val="en-GB" w:eastAsia="en-US"/>
    </w:rPr>
  </w:style>
  <w:style w:type="character" w:styleId="CommentReference">
    <w:name w:val="annotation reference"/>
    <w:basedOn w:val="DefaultParagraphFont"/>
    <w:uiPriority w:val="99"/>
    <w:semiHidden/>
    <w:unhideWhenUsed/>
    <w:rsid w:val="009036AE"/>
    <w:rPr>
      <w:sz w:val="21"/>
      <w:szCs w:val="21"/>
    </w:rPr>
  </w:style>
  <w:style w:type="paragraph" w:styleId="CommentText">
    <w:name w:val="annotation text"/>
    <w:basedOn w:val="Normal"/>
    <w:link w:val="CommentTextChar"/>
    <w:uiPriority w:val="99"/>
    <w:semiHidden/>
    <w:unhideWhenUsed/>
    <w:rsid w:val="009036AE"/>
  </w:style>
  <w:style w:type="character" w:customStyle="1" w:styleId="CommentTextChar">
    <w:name w:val="Comment Text Char"/>
    <w:basedOn w:val="DefaultParagraphFont"/>
    <w:link w:val="CommentText"/>
    <w:uiPriority w:val="99"/>
    <w:semiHidden/>
    <w:rsid w:val="009036AE"/>
  </w:style>
  <w:style w:type="table" w:styleId="TableGrid">
    <w:name w:val="Table Grid"/>
    <w:basedOn w:val="TableNormal"/>
    <w:uiPriority w:val="39"/>
    <w:rsid w:val="00B56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2467">
      <w:bodyDiv w:val="1"/>
      <w:marLeft w:val="0"/>
      <w:marRight w:val="0"/>
      <w:marTop w:val="0"/>
      <w:marBottom w:val="0"/>
      <w:divBdr>
        <w:top w:val="none" w:sz="0" w:space="0" w:color="auto"/>
        <w:left w:val="none" w:sz="0" w:space="0" w:color="auto"/>
        <w:bottom w:val="none" w:sz="0" w:space="0" w:color="auto"/>
        <w:right w:val="none" w:sz="0" w:space="0" w:color="auto"/>
      </w:divBdr>
    </w:div>
    <w:div w:id="353189515">
      <w:bodyDiv w:val="1"/>
      <w:marLeft w:val="0"/>
      <w:marRight w:val="0"/>
      <w:marTop w:val="0"/>
      <w:marBottom w:val="0"/>
      <w:divBdr>
        <w:top w:val="none" w:sz="0" w:space="0" w:color="auto"/>
        <w:left w:val="none" w:sz="0" w:space="0" w:color="auto"/>
        <w:bottom w:val="none" w:sz="0" w:space="0" w:color="auto"/>
        <w:right w:val="none" w:sz="0" w:space="0" w:color="auto"/>
      </w:divBdr>
    </w:div>
    <w:div w:id="511795808">
      <w:bodyDiv w:val="1"/>
      <w:marLeft w:val="0"/>
      <w:marRight w:val="0"/>
      <w:marTop w:val="0"/>
      <w:marBottom w:val="0"/>
      <w:divBdr>
        <w:top w:val="none" w:sz="0" w:space="0" w:color="auto"/>
        <w:left w:val="none" w:sz="0" w:space="0" w:color="auto"/>
        <w:bottom w:val="none" w:sz="0" w:space="0" w:color="auto"/>
        <w:right w:val="none" w:sz="0" w:space="0" w:color="auto"/>
      </w:divBdr>
    </w:div>
    <w:div w:id="615255208">
      <w:bodyDiv w:val="1"/>
      <w:marLeft w:val="0"/>
      <w:marRight w:val="0"/>
      <w:marTop w:val="0"/>
      <w:marBottom w:val="0"/>
      <w:divBdr>
        <w:top w:val="none" w:sz="0" w:space="0" w:color="auto"/>
        <w:left w:val="none" w:sz="0" w:space="0" w:color="auto"/>
        <w:bottom w:val="none" w:sz="0" w:space="0" w:color="auto"/>
        <w:right w:val="none" w:sz="0" w:space="0" w:color="auto"/>
      </w:divBdr>
    </w:div>
    <w:div w:id="618993957">
      <w:bodyDiv w:val="1"/>
      <w:marLeft w:val="0"/>
      <w:marRight w:val="0"/>
      <w:marTop w:val="0"/>
      <w:marBottom w:val="0"/>
      <w:divBdr>
        <w:top w:val="none" w:sz="0" w:space="0" w:color="auto"/>
        <w:left w:val="none" w:sz="0" w:space="0" w:color="auto"/>
        <w:bottom w:val="none" w:sz="0" w:space="0" w:color="auto"/>
        <w:right w:val="none" w:sz="0" w:space="0" w:color="auto"/>
      </w:divBdr>
    </w:div>
    <w:div w:id="818232445">
      <w:bodyDiv w:val="1"/>
      <w:marLeft w:val="0"/>
      <w:marRight w:val="0"/>
      <w:marTop w:val="0"/>
      <w:marBottom w:val="0"/>
      <w:divBdr>
        <w:top w:val="none" w:sz="0" w:space="0" w:color="auto"/>
        <w:left w:val="none" w:sz="0" w:space="0" w:color="auto"/>
        <w:bottom w:val="none" w:sz="0" w:space="0" w:color="auto"/>
        <w:right w:val="none" w:sz="0" w:space="0" w:color="auto"/>
      </w:divBdr>
    </w:div>
    <w:div w:id="836306644">
      <w:bodyDiv w:val="1"/>
      <w:marLeft w:val="0"/>
      <w:marRight w:val="0"/>
      <w:marTop w:val="0"/>
      <w:marBottom w:val="0"/>
      <w:divBdr>
        <w:top w:val="none" w:sz="0" w:space="0" w:color="auto"/>
        <w:left w:val="none" w:sz="0" w:space="0" w:color="auto"/>
        <w:bottom w:val="none" w:sz="0" w:space="0" w:color="auto"/>
        <w:right w:val="none" w:sz="0" w:space="0" w:color="auto"/>
      </w:divBdr>
    </w:div>
    <w:div w:id="869336148">
      <w:bodyDiv w:val="1"/>
      <w:marLeft w:val="0"/>
      <w:marRight w:val="0"/>
      <w:marTop w:val="0"/>
      <w:marBottom w:val="0"/>
      <w:divBdr>
        <w:top w:val="none" w:sz="0" w:space="0" w:color="auto"/>
        <w:left w:val="none" w:sz="0" w:space="0" w:color="auto"/>
        <w:bottom w:val="none" w:sz="0" w:space="0" w:color="auto"/>
        <w:right w:val="none" w:sz="0" w:space="0" w:color="auto"/>
      </w:divBdr>
    </w:div>
    <w:div w:id="872303163">
      <w:bodyDiv w:val="1"/>
      <w:marLeft w:val="0"/>
      <w:marRight w:val="0"/>
      <w:marTop w:val="0"/>
      <w:marBottom w:val="0"/>
      <w:divBdr>
        <w:top w:val="none" w:sz="0" w:space="0" w:color="auto"/>
        <w:left w:val="none" w:sz="0" w:space="0" w:color="auto"/>
        <w:bottom w:val="none" w:sz="0" w:space="0" w:color="auto"/>
        <w:right w:val="none" w:sz="0" w:space="0" w:color="auto"/>
      </w:divBdr>
    </w:div>
    <w:div w:id="1129937000">
      <w:bodyDiv w:val="1"/>
      <w:marLeft w:val="0"/>
      <w:marRight w:val="0"/>
      <w:marTop w:val="0"/>
      <w:marBottom w:val="0"/>
      <w:divBdr>
        <w:top w:val="none" w:sz="0" w:space="0" w:color="auto"/>
        <w:left w:val="none" w:sz="0" w:space="0" w:color="auto"/>
        <w:bottom w:val="none" w:sz="0" w:space="0" w:color="auto"/>
        <w:right w:val="none" w:sz="0" w:space="0" w:color="auto"/>
      </w:divBdr>
    </w:div>
    <w:div w:id="1146623726">
      <w:bodyDiv w:val="1"/>
      <w:marLeft w:val="0"/>
      <w:marRight w:val="0"/>
      <w:marTop w:val="0"/>
      <w:marBottom w:val="0"/>
      <w:divBdr>
        <w:top w:val="none" w:sz="0" w:space="0" w:color="auto"/>
        <w:left w:val="none" w:sz="0" w:space="0" w:color="auto"/>
        <w:bottom w:val="none" w:sz="0" w:space="0" w:color="auto"/>
        <w:right w:val="none" w:sz="0" w:space="0" w:color="auto"/>
      </w:divBdr>
    </w:div>
    <w:div w:id="1278102530">
      <w:bodyDiv w:val="1"/>
      <w:marLeft w:val="0"/>
      <w:marRight w:val="0"/>
      <w:marTop w:val="0"/>
      <w:marBottom w:val="0"/>
      <w:divBdr>
        <w:top w:val="none" w:sz="0" w:space="0" w:color="auto"/>
        <w:left w:val="none" w:sz="0" w:space="0" w:color="auto"/>
        <w:bottom w:val="none" w:sz="0" w:space="0" w:color="auto"/>
        <w:right w:val="none" w:sz="0" w:space="0" w:color="auto"/>
      </w:divBdr>
    </w:div>
    <w:div w:id="1286892859">
      <w:bodyDiv w:val="1"/>
      <w:marLeft w:val="0"/>
      <w:marRight w:val="0"/>
      <w:marTop w:val="0"/>
      <w:marBottom w:val="0"/>
      <w:divBdr>
        <w:top w:val="none" w:sz="0" w:space="0" w:color="auto"/>
        <w:left w:val="none" w:sz="0" w:space="0" w:color="auto"/>
        <w:bottom w:val="none" w:sz="0" w:space="0" w:color="auto"/>
        <w:right w:val="none" w:sz="0" w:space="0" w:color="auto"/>
      </w:divBdr>
    </w:div>
    <w:div w:id="1348947740">
      <w:bodyDiv w:val="1"/>
      <w:marLeft w:val="0"/>
      <w:marRight w:val="0"/>
      <w:marTop w:val="0"/>
      <w:marBottom w:val="0"/>
      <w:divBdr>
        <w:top w:val="none" w:sz="0" w:space="0" w:color="auto"/>
        <w:left w:val="none" w:sz="0" w:space="0" w:color="auto"/>
        <w:bottom w:val="none" w:sz="0" w:space="0" w:color="auto"/>
        <w:right w:val="none" w:sz="0" w:space="0" w:color="auto"/>
      </w:divBdr>
    </w:div>
    <w:div w:id="1667056552">
      <w:bodyDiv w:val="1"/>
      <w:marLeft w:val="0"/>
      <w:marRight w:val="0"/>
      <w:marTop w:val="0"/>
      <w:marBottom w:val="0"/>
      <w:divBdr>
        <w:top w:val="none" w:sz="0" w:space="0" w:color="auto"/>
        <w:left w:val="none" w:sz="0" w:space="0" w:color="auto"/>
        <w:bottom w:val="none" w:sz="0" w:space="0" w:color="auto"/>
        <w:right w:val="none" w:sz="0" w:space="0" w:color="auto"/>
      </w:divBdr>
    </w:div>
    <w:div w:id="1893728946">
      <w:bodyDiv w:val="1"/>
      <w:marLeft w:val="0"/>
      <w:marRight w:val="0"/>
      <w:marTop w:val="0"/>
      <w:marBottom w:val="0"/>
      <w:divBdr>
        <w:top w:val="none" w:sz="0" w:space="0" w:color="auto"/>
        <w:left w:val="none" w:sz="0" w:space="0" w:color="auto"/>
        <w:bottom w:val="none" w:sz="0" w:space="0" w:color="auto"/>
        <w:right w:val="none" w:sz="0" w:space="0" w:color="auto"/>
      </w:divBdr>
    </w:div>
    <w:div w:id="2018075462">
      <w:bodyDiv w:val="1"/>
      <w:marLeft w:val="0"/>
      <w:marRight w:val="0"/>
      <w:marTop w:val="0"/>
      <w:marBottom w:val="0"/>
      <w:divBdr>
        <w:top w:val="none" w:sz="0" w:space="0" w:color="auto"/>
        <w:left w:val="none" w:sz="0" w:space="0" w:color="auto"/>
        <w:bottom w:val="none" w:sz="0" w:space="0" w:color="auto"/>
        <w:right w:val="none" w:sz="0" w:space="0" w:color="auto"/>
      </w:divBdr>
    </w:div>
    <w:div w:id="2045982155">
      <w:bodyDiv w:val="1"/>
      <w:marLeft w:val="0"/>
      <w:marRight w:val="0"/>
      <w:marTop w:val="0"/>
      <w:marBottom w:val="0"/>
      <w:divBdr>
        <w:top w:val="none" w:sz="0" w:space="0" w:color="auto"/>
        <w:left w:val="none" w:sz="0" w:space="0" w:color="auto"/>
        <w:bottom w:val="none" w:sz="0" w:space="0" w:color="auto"/>
        <w:right w:val="none" w:sz="0" w:space="0" w:color="auto"/>
      </w:divBdr>
    </w:div>
    <w:div w:id="205550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wmf"/><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bad7a974e1ea52b8b355ca48abb2da2">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6cf5d9564230f6b6ea501c952b5ba615"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4E45F-F505-4924-B9C5-47E7350F2D7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ABD959C-D143-403F-BE3C-8C321271D6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909198-B36E-4BE0-9DFB-661C432A4941}">
  <ds:schemaRefs>
    <ds:schemaRef ds:uri="http://schemas.microsoft.com/sharepoint/v3/contenttype/forms"/>
  </ds:schemaRefs>
</ds:datastoreItem>
</file>

<file path=customXml/itemProps4.xml><?xml version="1.0" encoding="utf-8"?>
<ds:datastoreItem xmlns:ds="http://schemas.openxmlformats.org/officeDocument/2006/customXml" ds:itemID="{31B0D63E-3A0B-48CF-8FD8-9FA08E162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1</Pages>
  <Words>8818</Words>
  <Characters>50265</Characters>
  <Application>Microsoft Office Word</Application>
  <DocSecurity>0</DocSecurity>
  <Lines>418</Lines>
  <Paragraphs>1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5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 Onggosanusi</dc:creator>
  <cp:keywords>CTPClassification=CTP_NT</cp:keywords>
  <cp:lastModifiedBy>Eko Onggosanusi</cp:lastModifiedBy>
  <cp:revision>23</cp:revision>
  <dcterms:created xsi:type="dcterms:W3CDTF">2020-06-29T17:38:00Z</dcterms:created>
  <dcterms:modified xsi:type="dcterms:W3CDTF">2020-06-30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hyun85.park\AppData\Local\Microsoft\Windows\INetCache\Content.Outlook\W25ATXMC\Phase 1 - FeMIMO EVM discussion - V1 SS.docx</vt:lpwstr>
  </property>
  <property fmtid="{D5CDD505-2E9C-101B-9397-08002B2CF9AE}" pid="4" name="TitusGUID">
    <vt:lpwstr>73cf41e0-6ef2-46c8-96b6-f310f7d5f72f</vt:lpwstr>
  </property>
  <property fmtid="{D5CDD505-2E9C-101B-9397-08002B2CF9AE}" pid="5" name="CTP_TimeStamp">
    <vt:lpwstr>2020-06-23 06:15:0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2898722</vt:lpwstr>
  </property>
  <property fmtid="{D5CDD505-2E9C-101B-9397-08002B2CF9AE}" pid="14" name="ContentTypeId">
    <vt:lpwstr>0x0101003AA7AC0C743A294CADF60F661720E3E6</vt:lpwstr>
  </property>
</Properties>
</file>